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САРОВСКИЙ ФИЗИКО-ТЕХНИЧЕСКИЙ ИНСТИТУТ 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ФГАОУ ВО «НАЦИОНАЛЬНЫЙ ИССЛЕДОВАТЕЛЬСКИЙ ЯДЕРНЫЙ УНИВЕРСИТЕТ «МИФИ»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_________________________________________________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ФАКУЛЬТЕТ ИНФОРМАЦИОННЫХ ТЕХНОЛОГИЙ И ЭЛЕКТРОНИКИ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КАФЕДРА ВЫЧИСЛИТЕЛЬНОЙ И ИНФОРМАЦИОННОЙ ТЕХНИКИ 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keepNext/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36"/>
          <w:szCs w:val="20"/>
          <w:lang w:eastAsia="ru-RU"/>
        </w:rPr>
        <w:t>ПОЯСНИТЕЛЬНАЯ ЗАПИСКА</w:t>
      </w:r>
    </w:p>
    <w:p w:rsidR="008D4218" w:rsidRPr="005614B1" w:rsidRDefault="008D4218" w:rsidP="008D4218">
      <w:pPr>
        <w:keepNext/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8D4218" w:rsidRPr="005614B1" w:rsidRDefault="008D4218" w:rsidP="008D4218">
      <w:pPr>
        <w:keepNext/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К выпускной </w:t>
      </w:r>
      <w:r w:rsidR="0022004E" w:rsidRPr="005614B1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магистерской диссертации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>На тему:</w:t>
      </w:r>
    </w:p>
    <w:p w:rsidR="008D4218" w:rsidRPr="005614B1" w:rsidRDefault="0022004E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«</w:t>
      </w:r>
      <w:r w:rsidR="005D1F73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Разработка технологии подготовки и подключения пользовательских функций, написанных на языке Python, в ЛОГОС-МИП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»</w:t>
      </w:r>
    </w:p>
    <w:p w:rsidR="0065117A" w:rsidRPr="005614B1" w:rsidRDefault="0065117A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jc w:val="center"/>
        <w:rPr>
          <w:rFonts w:ascii="Times New Roman" w:eastAsia="Times New Roman" w:hAnsi="Times New Roman" w:cs="Times New Roman"/>
          <w:sz w:val="60"/>
          <w:szCs w:val="20"/>
          <w:u w:val="single"/>
          <w:lang w:eastAsia="ru-RU"/>
        </w:rPr>
      </w:pPr>
    </w:p>
    <w:p w:rsidR="008D4218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Студент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  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</w:t>
      </w:r>
      <w:r w:rsidR="005B6483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Будникова Ирина Валерьевна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_ </w:t>
      </w:r>
    </w:p>
    <w:p w:rsidR="008679E4" w:rsidRDefault="008679E4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</w:pPr>
    </w:p>
    <w:p w:rsidR="008679E4" w:rsidRPr="005614B1" w:rsidRDefault="008679E4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РУКОВОДИТЕЛЬ РАБОТЫ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  <w:r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к.ф.-м.н. Холушкин Владимир Семенович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_ 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</w:t>
      </w:r>
      <w:r w:rsidR="007E64CA"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</w:t>
      </w:r>
    </w:p>
    <w:p w:rsidR="0022004E" w:rsidRPr="005614B1" w:rsidRDefault="008679E4" w:rsidP="0022004E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СО</w:t>
      </w:r>
      <w:r w:rsidR="0022004E"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РУКОВОДИТЕЛЬ РАБОТЫ </w:t>
      </w:r>
      <w:r w:rsidR="0022004E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  <w:r w:rsidR="005B6483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Надуев Александр</w:t>
      </w:r>
      <w:r w:rsidR="0022004E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Геннад</w:t>
      </w:r>
      <w:r w:rsidR="005B6483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и</w:t>
      </w:r>
      <w:r w:rsidR="0022004E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евич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</w:t>
      </w:r>
      <w:r w:rsidR="0022004E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_ </w:t>
      </w:r>
    </w:p>
    <w:p w:rsidR="0022004E" w:rsidRPr="005614B1" w:rsidRDefault="0022004E" w:rsidP="0022004E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                               </w:t>
      </w:r>
    </w:p>
    <w:p w:rsidR="0022004E" w:rsidRPr="005614B1" w:rsidRDefault="0022004E" w:rsidP="0022004E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РЕЦЕНЗЕНТ РАБОТЫ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  <w:r w:rsidR="00B84CDA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Зеленский Дмитрий Константинович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КОНСУЛЬТАНТ РАБОТЫ: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По экономическим вопросам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Беляева Галина Дмитриевна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   </w:t>
      </w:r>
      <w:r w:rsidR="00B009F6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36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ЗАВ. КАФЕДРОЙ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к.ф.-м.н.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Холушкин Владимир Семенович</w:t>
      </w:r>
      <w:r w:rsidR="007E64CA"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 xml:space="preserve">            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  <w:t>_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г. Саров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20</w:t>
      </w:r>
      <w:r w:rsidR="005B6483"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20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 г.</w:t>
      </w:r>
    </w:p>
    <w:p w:rsidR="008D4218" w:rsidRPr="005614B1" w:rsidRDefault="008D4218" w:rsidP="008D4218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23" w:color="auto"/>
        </w:pBdr>
        <w:shd w:val="pct10" w:color="auto" w:fill="auto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6601" w:rsidRPr="005614B1" w:rsidRDefault="001C6601" w:rsidP="00B654EB">
      <w:pPr>
        <w:pStyle w:val="a3"/>
        <w:spacing w:line="360" w:lineRule="auto"/>
        <w:ind w:left="45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lastRenderedPageBreak/>
        <w:drawing>
          <wp:inline distT="0" distB="0" distL="0" distR="0" wp14:anchorId="4F109B1C" wp14:editId="4B1B6640">
            <wp:extent cx="790575" cy="8477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САРОВСКИЙ  ФИЗИКО-ТЕХНИЧЕСКИЙ ИНСТИТУТ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ФГАОУ ВО «НАЦИОНАЛЬНЫЙ ИССЛЕДОВАТЕЛЬСКИЙ ЯДЕРНЫЙ УНИВЕРСИТЕТ «МИФИ»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_______________________________________________________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ФАКУЛЬТЕТ ИНФОРМАЦИОННЫХ ТЕХНОЛОГИЙ И ЭЛЕКТРОНИКИ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КАФЕДРА ВЫЧИСЛИТЕЛЬНОЙ И ИНФОРМАЦИОННОЙ ТЕХНИКИ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                                                                        </w:t>
      </w:r>
      <w:r w:rsidRPr="005614B1">
        <w:rPr>
          <w:rFonts w:ascii="Times New Roman" w:eastAsia="Times New Roman" w:hAnsi="Times New Roman" w:cs="Times New Roman"/>
          <w:b/>
          <w:szCs w:val="20"/>
          <w:lang w:eastAsia="ru-RU"/>
        </w:rPr>
        <w:t>УТВЕРЖДАЮ: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Cs w:val="20"/>
          <w:lang w:eastAsia="ru-RU"/>
        </w:rPr>
        <w:t xml:space="preserve">                                                                                                                  </w:t>
      </w: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Зав. кафедрой  ВИТ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                                                                                                        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                                                                                                         _________________________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                                                                                                        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                                                                                                       "_____" ___________</w:t>
      </w:r>
      <w:r w:rsidR="00A036A5"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__</w:t>
      </w: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_ </w:t>
      </w:r>
      <w:r w:rsidR="00A036A5"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>20</w:t>
      </w:r>
      <w:r w:rsidR="005B6483"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>20</w:t>
      </w: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>г</w:t>
      </w: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.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ЗАДАНИЕ НА </w:t>
      </w:r>
      <w:r w:rsidR="0022004E" w:rsidRPr="005614B1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МАГИСТЕРСКУЮ ДИССЕРТАЦИЮ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60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Студент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</w:t>
      </w:r>
      <w:r w:rsidR="005B648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Будникова Ирина Валерьевна</w:t>
      </w:r>
      <w:proofErr w:type="gramStart"/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                                                   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>.</w:t>
      </w:r>
      <w:proofErr w:type="gramEnd"/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                             </w:t>
      </w: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>фамилия, имя, отчество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 xml:space="preserve">Направление подготовки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09.0</w:t>
      </w:r>
      <w:r w:rsidR="0022004E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4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.02.   «Информационные системы  и технологии»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                              </w:t>
      </w: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>наименование специальности</w:t>
      </w:r>
    </w:p>
    <w:p w:rsidR="0022004E" w:rsidRPr="005614B1" w:rsidRDefault="0022004E" w:rsidP="0022004E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Профиль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«Информационные системы и технологии в науке и приборостроении»</w:t>
      </w:r>
    </w:p>
    <w:p w:rsidR="0022004E" w:rsidRPr="005614B1" w:rsidRDefault="0022004E" w:rsidP="0022004E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                                                         </w:t>
      </w: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>наименование специальности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Руководитель работы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</w:t>
      </w:r>
      <w:r w:rsidR="008679E4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Холушкин Владимир Семенович, к.ф.-м.н., доцент</w:t>
      </w:r>
      <w:r w:rsidR="00625949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                                                         </w:t>
      </w:r>
      <w:r w:rsidR="00630560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                                              </w:t>
      </w:r>
      <w:r w:rsidR="00625949"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</w:t>
      </w: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должность, уч. степень и звание, фамилия, имя, отчество</w:t>
      </w:r>
    </w:p>
    <w:p w:rsidR="00B84CDA" w:rsidRPr="005614B1" w:rsidRDefault="00B84CDA" w:rsidP="00B84CDA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6"/>
          <w:szCs w:val="20"/>
          <w:lang w:eastAsia="ru-RU"/>
        </w:rPr>
        <w:t>Сору</w:t>
      </w:r>
      <w:r w:rsidRPr="005614B1">
        <w:rPr>
          <w:rFonts w:ascii="Times New Roman" w:eastAsia="Times New Roman" w:hAnsi="Times New Roman" w:cs="Times New Roman"/>
          <w:b/>
          <w:sz w:val="26"/>
          <w:szCs w:val="20"/>
          <w:lang w:eastAsia="ru-RU"/>
        </w:rPr>
        <w:t>ководитель работы</w:t>
      </w:r>
      <w:r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Надуев Александр Геннадиевич, начальник лаборатории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                                                             </w:t>
      </w:r>
    </w:p>
    <w:p w:rsidR="00B84CDA" w:rsidRPr="005614B1" w:rsidRDefault="00B84CDA" w:rsidP="00B84CDA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                                                должность, уч. степень и звание, фамилия, имя, отчество</w:t>
      </w:r>
    </w:p>
    <w:p w:rsidR="00B84CDA" w:rsidRPr="005614B1" w:rsidRDefault="00B84CDA" w:rsidP="00B84CDA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tabs>
          <w:tab w:val="left" w:pos="1780"/>
        </w:tabs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0"/>
          <w:lang w:eastAsia="ru-RU"/>
        </w:rPr>
        <w:tab/>
      </w:r>
    </w:p>
    <w:p w:rsidR="008D4218" w:rsidRPr="005614B1" w:rsidRDefault="008D4218" w:rsidP="00B84CDA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tabs>
          <w:tab w:val="left" w:pos="1780"/>
        </w:tabs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</w:t>
      </w: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C702EF" w:rsidRPr="005614B1" w:rsidRDefault="00C702EF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630560" w:rsidRPr="005614B1" w:rsidRDefault="00630560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630560" w:rsidRPr="005614B1" w:rsidRDefault="00630560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8D4218" w:rsidRPr="005614B1" w:rsidRDefault="008D4218" w:rsidP="008D4218">
      <w:pPr>
        <w:pBdr>
          <w:top w:val="double" w:sz="6" w:space="1" w:color="auto"/>
          <w:left w:val="double" w:sz="6" w:space="4" w:color="auto"/>
          <w:bottom w:val="double" w:sz="6" w:space="1" w:color="auto"/>
          <w:right w:val="double" w:sz="6" w:space="4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lastRenderedPageBreak/>
        <w:t>г. Саров</w:t>
      </w:r>
    </w:p>
    <w:p w:rsidR="008D4218" w:rsidRPr="005614B1" w:rsidRDefault="008D4218" w:rsidP="00A57471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Наименование темы</w:t>
      </w:r>
      <w:r w:rsidR="00A57471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«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Разработка технологии подготовки и подключения пользовательских функций, написанных на языке Python, в ЛОГОС-МИП</w:t>
      </w:r>
      <w:r w:rsidR="00A57471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».</w:t>
      </w:r>
    </w:p>
    <w:p w:rsidR="00A57471" w:rsidRPr="005614B1" w:rsidRDefault="00A57471" w:rsidP="00A57471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A57471" w:rsidRPr="005614B1" w:rsidRDefault="00A57471" w:rsidP="00A57471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445A9C" w:rsidRPr="005614B1" w:rsidRDefault="008D4218" w:rsidP="00445A9C">
      <w:pPr>
        <w:spacing w:after="0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Место выполнения</w:t>
      </w:r>
      <w:r w:rsidR="00672E99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ФГУП «РФЯЦ-ВНИИЭФ»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ИТМФ</w:t>
      </w:r>
      <w:r w:rsidR="00445A9C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отдел 0822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br/>
      </w:r>
    </w:p>
    <w:p w:rsidR="00445A9C" w:rsidRPr="005614B1" w:rsidRDefault="00445A9C" w:rsidP="00445A9C">
      <w:pPr>
        <w:spacing w:after="0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445A9C" w:rsidRPr="005614B1" w:rsidRDefault="008D4218" w:rsidP="00445A9C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Исходные данные к </w:t>
      </w:r>
      <w:r w:rsidR="003F6A92"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проекту</w:t>
      </w:r>
      <w:r w:rsidR="00445A9C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Научно-технические отчеты по модульной интеграционной платформе ЛОГОС-МИП</w:t>
      </w:r>
      <w:r w:rsidR="00445A9C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.</w:t>
      </w:r>
    </w:p>
    <w:p w:rsidR="008D4218" w:rsidRPr="005614B1" w:rsidRDefault="008D4218" w:rsidP="00672E99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445A9C" w:rsidRPr="005614B1" w:rsidRDefault="00445A9C" w:rsidP="00672E99">
      <w:pPr>
        <w:spacing w:after="0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086415" w:rsidRPr="005614B1" w:rsidRDefault="008D4218" w:rsidP="00672E99">
      <w:pPr>
        <w:spacing w:after="0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Содержание </w:t>
      </w:r>
      <w:r w:rsidR="003F6A92"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магистерской диссертации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</w:t>
      </w:r>
      <w:r w:rsidR="00445A9C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Изучение предметной области, </w:t>
      </w:r>
      <w:r w:rsidR="00086415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разработка технологии подготовки и подключения пользовательских функций, написанных на языке Python, в ЛОГОС-МИП в составе </w:t>
      </w:r>
      <w:r w:rsidR="00A37E06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динамических </w:t>
      </w:r>
      <w:r w:rsidR="00086415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библиотек. </w:t>
      </w:r>
      <w:r w:rsidR="00086415"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 </w:t>
      </w:r>
    </w:p>
    <w:p w:rsidR="00086415" w:rsidRPr="005614B1" w:rsidRDefault="00086415" w:rsidP="00672E99">
      <w:pPr>
        <w:spacing w:after="0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</w:pPr>
    </w:p>
    <w:p w:rsidR="008D4218" w:rsidRPr="005614B1" w:rsidRDefault="00445A9C" w:rsidP="00672E99">
      <w:pPr>
        <w:spacing w:after="0"/>
        <w:jc w:val="both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Экспериментальная часть работы </w:t>
      </w:r>
      <w:r w:rsidR="00086415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Реализация разработанной технологии на примере пользовательской функции, ранее написанной на языке </w:t>
      </w:r>
      <w:r w:rsidR="00086415" w:rsidRPr="005614B1">
        <w:rPr>
          <w:rFonts w:ascii="Times New Roman" w:eastAsia="Times New Roman" w:hAnsi="Times New Roman" w:cs="Times New Roman"/>
          <w:sz w:val="26"/>
          <w:szCs w:val="20"/>
          <w:u w:val="single"/>
          <w:lang w:val="es-ES_tradnl" w:eastAsia="ru-RU"/>
        </w:rPr>
        <w:t>C</w:t>
      </w:r>
      <w:r w:rsidR="00086415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++</w:t>
      </w:r>
      <w:r w:rsidR="008D4218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.                                                                               </w:t>
      </w:r>
    </w:p>
    <w:p w:rsidR="008D4218" w:rsidRPr="005614B1" w:rsidRDefault="008D4218" w:rsidP="008D4218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672E99" w:rsidRPr="005614B1" w:rsidRDefault="00672E99" w:rsidP="008D4218">
      <w:pPr>
        <w:spacing w:after="0" w:line="240" w:lineRule="auto"/>
        <w:jc w:val="right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8D4218" w:rsidRPr="005614B1" w:rsidRDefault="008D4218" w:rsidP="008D4218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b/>
          <w:sz w:val="26"/>
          <w:szCs w:val="20"/>
          <w:u w:val="single"/>
          <w:lang w:eastAsia="ru-RU"/>
        </w:rPr>
      </w:pPr>
      <w:r w:rsidRPr="005614B1">
        <w:rPr>
          <w:rFonts w:ascii="Times New Roman" w:eastAsia="Times New Roman" w:hAnsi="Times New Roman" w:cs="Times New Roman"/>
          <w:b/>
          <w:sz w:val="24"/>
          <w:szCs w:val="20"/>
          <w:u w:val="single"/>
          <w:lang w:eastAsia="ru-RU"/>
        </w:rPr>
        <w:t>Допуск к защите</w:t>
      </w:r>
    </w:p>
    <w:p w:rsidR="003F6A92" w:rsidRPr="005614B1" w:rsidRDefault="003F6A92" w:rsidP="003F6A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      К защите представляется:</w:t>
      </w:r>
    </w:p>
    <w:p w:rsidR="003F6A92" w:rsidRPr="005614B1" w:rsidRDefault="00D060C8" w:rsidP="003F6A92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пояснительная записка</w:t>
      </w:r>
      <w:r w:rsidRPr="005614B1">
        <w:rPr>
          <w:rFonts w:ascii="Times New Roman" w:eastAsia="Times New Roman" w:hAnsi="Times New Roman" w:cs="Times New Roman"/>
          <w:sz w:val="24"/>
          <w:szCs w:val="20"/>
          <w:u w:val="single"/>
          <w:lang w:eastAsia="ru-RU"/>
        </w:rPr>
        <w:t xml:space="preserve">                               </w:t>
      </w:r>
      <w:r w:rsidR="003F6A92"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страниц</w:t>
      </w: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>ы</w:t>
      </w:r>
    </w:p>
    <w:p w:rsidR="003F6A92" w:rsidRPr="005614B1" w:rsidRDefault="003F6A92" w:rsidP="00D060C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</w:p>
    <w:p w:rsidR="00D060C8" w:rsidRPr="005614B1" w:rsidRDefault="00D060C8" w:rsidP="00D060C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060C8" w:rsidRPr="005614B1" w:rsidRDefault="00D060C8" w:rsidP="00D060C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060C8" w:rsidRPr="005614B1" w:rsidRDefault="00D060C8" w:rsidP="00D060C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D060C8" w:rsidRPr="005614B1" w:rsidRDefault="00D060C8" w:rsidP="00D060C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8D4218" w:rsidRPr="005614B1" w:rsidRDefault="008D4218" w:rsidP="008D4218">
      <w:pPr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</w:p>
    <w:p w:rsidR="008D4218" w:rsidRPr="005614B1" w:rsidRDefault="008D4218" w:rsidP="008D4218">
      <w:p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3F6A92" w:rsidRPr="005614B1" w:rsidRDefault="003F6A92" w:rsidP="003F6A92">
      <w:p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Руководитель магистерской диссертации                                     </w:t>
      </w:r>
      <w:r w:rsidR="008679E4">
        <w:rPr>
          <w:rFonts w:ascii="Times New Roman" w:eastAsia="Times New Roman" w:hAnsi="Times New Roman" w:cs="Times New Roman"/>
          <w:sz w:val="24"/>
          <w:szCs w:val="20"/>
          <w:u w:val="single"/>
          <w:lang w:eastAsia="ru-RU"/>
        </w:rPr>
        <w:t>Холушкин Владимир Семенович</w:t>
      </w:r>
    </w:p>
    <w:p w:rsidR="003F6A92" w:rsidRDefault="003F6A92" w:rsidP="003F6A92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                                                                                                               подпись                                     </w:t>
      </w:r>
      <w:r w:rsidR="00A31D9F"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</w:t>
      </w: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>фамилия, имя, отчество</w:t>
      </w:r>
    </w:p>
    <w:p w:rsidR="00B84CDA" w:rsidRPr="005614B1" w:rsidRDefault="00B84CDA" w:rsidP="00B84CDA">
      <w:p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Сору</w:t>
      </w: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ководитель магистерской диссертации                                     </w:t>
      </w:r>
      <w:r>
        <w:rPr>
          <w:rFonts w:ascii="Times New Roman" w:eastAsia="Times New Roman" w:hAnsi="Times New Roman" w:cs="Times New Roman"/>
          <w:sz w:val="24"/>
          <w:szCs w:val="20"/>
          <w:u w:val="single"/>
          <w:lang w:eastAsia="ru-RU"/>
        </w:rPr>
        <w:t>Надуев Александр Геннадиевич</w:t>
      </w:r>
    </w:p>
    <w:p w:rsidR="00B84CDA" w:rsidRPr="005614B1" w:rsidRDefault="00B84CDA" w:rsidP="00B84CD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                                                                                                               подпись                                      фамилия, имя, отчество</w:t>
      </w:r>
    </w:p>
    <w:p w:rsidR="003F6A92" w:rsidRPr="005614B1" w:rsidRDefault="003F6A92" w:rsidP="00B84CDA">
      <w:pPr>
        <w:tabs>
          <w:tab w:val="left" w:pos="346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B84CDA">
        <w:rPr>
          <w:rFonts w:ascii="Times New Roman" w:eastAsia="Times New Roman" w:hAnsi="Times New Roman" w:cs="Times New Roman"/>
          <w:sz w:val="24"/>
          <w:szCs w:val="20"/>
          <w:lang w:eastAsia="ru-RU"/>
        </w:rPr>
        <w:tab/>
      </w:r>
    </w:p>
    <w:p w:rsidR="003F6A92" w:rsidRPr="005614B1" w:rsidRDefault="003F6A92" w:rsidP="003F6A92">
      <w:p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Рецензент магистерской диссертации                                              </w:t>
      </w:r>
      <w:r w:rsidR="00B84CDA">
        <w:rPr>
          <w:rFonts w:ascii="Times New Roman" w:eastAsia="Times New Roman" w:hAnsi="Times New Roman" w:cs="Times New Roman"/>
          <w:sz w:val="24"/>
          <w:szCs w:val="20"/>
          <w:lang w:eastAsia="ru-RU"/>
        </w:rPr>
        <w:t>Зеленский Дмит</w:t>
      </w:r>
      <w:bookmarkStart w:id="0" w:name="_GoBack"/>
      <w:bookmarkEnd w:id="0"/>
      <w:r w:rsidR="00B84CDA">
        <w:rPr>
          <w:rFonts w:ascii="Times New Roman" w:eastAsia="Times New Roman" w:hAnsi="Times New Roman" w:cs="Times New Roman"/>
          <w:sz w:val="24"/>
          <w:szCs w:val="20"/>
          <w:lang w:eastAsia="ru-RU"/>
        </w:rPr>
        <w:t>рий Константинович</w:t>
      </w:r>
    </w:p>
    <w:p w:rsidR="003F6A92" w:rsidRPr="005614B1" w:rsidRDefault="003F6A92" w:rsidP="003F6A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16"/>
          <w:szCs w:val="20"/>
          <w:lang w:eastAsia="ru-RU"/>
        </w:rPr>
        <w:t xml:space="preserve">                                                                                                                                 подпись                                      фамилия, имя, отчество</w:t>
      </w: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                    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ab/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ab/>
      </w:r>
    </w:p>
    <w:p w:rsidR="003F6A92" w:rsidRPr="005614B1" w:rsidRDefault="003F6A92" w:rsidP="003F6A9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Студент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группы 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ИТМ-2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8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Будникова И.В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.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 </w:t>
      </w: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допущен к защите магистерской диссертации по направлению  подготовки 09.04.02 «Информационные системы и технологии», профиль «Информационные системы и технологии в науке и приборостроении» </w:t>
      </w:r>
    </w:p>
    <w:p w:rsidR="003F6A92" w:rsidRPr="005614B1" w:rsidRDefault="003F6A92" w:rsidP="003F6A92">
      <w:pPr>
        <w:spacing w:after="0" w:line="240" w:lineRule="auto"/>
        <w:ind w:left="432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3F6A92" w:rsidRPr="005614B1" w:rsidRDefault="003F6A92" w:rsidP="003F6A92">
      <w:pPr>
        <w:spacing w:after="0" w:line="240" w:lineRule="auto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>Дата защиты</w:t>
      </w:r>
      <w:r w:rsidR="00630560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   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.07</w:t>
      </w:r>
      <w:r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.</w:t>
      </w:r>
      <w:r w:rsidR="005D1F73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>2020</w:t>
      </w:r>
      <w:r w:rsidR="00630560" w:rsidRPr="005614B1">
        <w:rPr>
          <w:rFonts w:ascii="Times New Roman" w:eastAsia="Times New Roman" w:hAnsi="Times New Roman" w:cs="Times New Roman"/>
          <w:sz w:val="26"/>
          <w:szCs w:val="20"/>
          <w:u w:val="single"/>
          <w:lang w:eastAsia="ru-RU"/>
        </w:rPr>
        <w:t xml:space="preserve">              .</w:t>
      </w:r>
    </w:p>
    <w:p w:rsidR="003F6A92" w:rsidRPr="005614B1" w:rsidRDefault="003F6A92" w:rsidP="003F6A92">
      <w:pPr>
        <w:spacing w:after="0" w:line="240" w:lineRule="auto"/>
        <w:ind w:left="720"/>
        <w:rPr>
          <w:rFonts w:ascii="Times New Roman" w:eastAsia="Times New Roman" w:hAnsi="Times New Roman" w:cs="Times New Roman"/>
          <w:sz w:val="26"/>
          <w:szCs w:val="20"/>
          <w:lang w:eastAsia="ru-RU"/>
        </w:rPr>
      </w:pPr>
    </w:p>
    <w:p w:rsidR="003F6A92" w:rsidRPr="005614B1" w:rsidRDefault="003F6A92" w:rsidP="003F6A92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5614B1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Заведующий кафедрой ВИТ        </w:t>
      </w:r>
      <w:r w:rsidRPr="005614B1">
        <w:rPr>
          <w:rFonts w:ascii="Times New Roman" w:eastAsia="Times New Roman" w:hAnsi="Times New Roman" w:cs="Times New Roman"/>
          <w:sz w:val="26"/>
          <w:szCs w:val="20"/>
          <w:lang w:eastAsia="ru-RU"/>
        </w:rPr>
        <w:t xml:space="preserve">_________________         </w:t>
      </w:r>
      <w:r w:rsidRPr="005614B1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В.С. Холушкин</w:t>
      </w:r>
    </w:p>
    <w:p w:rsidR="008D4218" w:rsidRPr="005614B1" w:rsidRDefault="008D4218" w:rsidP="008D4218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sectPr w:rsidR="008D4218" w:rsidRPr="005614B1">
          <w:pgSz w:w="11906" w:h="16838"/>
          <w:pgMar w:top="964" w:right="964" w:bottom="964" w:left="1134" w:header="0" w:footer="0" w:gutter="0"/>
          <w:cols w:space="720"/>
        </w:sectPr>
      </w:pPr>
    </w:p>
    <w:p w:rsidR="00850AF1" w:rsidRPr="005614B1" w:rsidRDefault="00D541BE" w:rsidP="008D421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614B1">
        <w:rPr>
          <w:rFonts w:ascii="Times New Roman" w:hAnsi="Times New Roman" w:cs="Times New Roman"/>
          <w:b/>
          <w:sz w:val="28"/>
          <w:szCs w:val="28"/>
        </w:rPr>
        <w:lastRenderedPageBreak/>
        <w:t>РЕФЕРАТ</w:t>
      </w:r>
    </w:p>
    <w:p w:rsidR="00D541BE" w:rsidRPr="005614B1" w:rsidRDefault="00D541BE" w:rsidP="00D54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Отчет</w:t>
      </w:r>
      <w:r w:rsidR="00AF5F07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 xml:space="preserve">стр., </w:t>
      </w:r>
      <w:r w:rsidR="00477325">
        <w:rPr>
          <w:rFonts w:ascii="Times New Roman" w:hAnsi="Times New Roman" w:cs="Times New Roman"/>
          <w:sz w:val="28"/>
          <w:szCs w:val="28"/>
        </w:rPr>
        <w:t>43</w:t>
      </w:r>
      <w:r w:rsidRPr="005614B1">
        <w:rPr>
          <w:rFonts w:ascii="Times New Roman" w:hAnsi="Times New Roman" w:cs="Times New Roman"/>
          <w:sz w:val="28"/>
          <w:szCs w:val="28"/>
        </w:rPr>
        <w:t xml:space="preserve"> рис., </w:t>
      </w:r>
      <w:r w:rsidR="00477325">
        <w:rPr>
          <w:rFonts w:ascii="Times New Roman" w:hAnsi="Times New Roman" w:cs="Times New Roman"/>
          <w:sz w:val="28"/>
          <w:szCs w:val="28"/>
        </w:rPr>
        <w:t xml:space="preserve">28 </w:t>
      </w:r>
      <w:r w:rsidRPr="005614B1">
        <w:rPr>
          <w:rFonts w:ascii="Times New Roman" w:hAnsi="Times New Roman" w:cs="Times New Roman"/>
          <w:sz w:val="28"/>
          <w:szCs w:val="28"/>
        </w:rPr>
        <w:t>ист.</w:t>
      </w:r>
    </w:p>
    <w:p w:rsidR="00D541BE" w:rsidRPr="005614B1" w:rsidRDefault="00D541BE" w:rsidP="00D541BE">
      <w:pPr>
        <w:pStyle w:val="aff4"/>
        <w:spacing w:before="0" w:after="0"/>
        <w:ind w:firstLine="709"/>
        <w:rPr>
          <w:sz w:val="28"/>
          <w:szCs w:val="28"/>
        </w:rPr>
      </w:pPr>
      <w:r w:rsidRPr="005614B1">
        <w:rPr>
          <w:sz w:val="28"/>
          <w:szCs w:val="28"/>
        </w:rPr>
        <w:t xml:space="preserve">ПОЛЬЗОВАТЕЛЬСКая ФУНКЦИя, МОДУЛЬНАЯ ИНТЕГРАЦИОННАЯ ПЛАТФОРМА ЛОГОС, ДИНАМичеСКАЯ БИблиотека, </w:t>
      </w:r>
      <w:r w:rsidRPr="005614B1">
        <w:rPr>
          <w:sz w:val="28"/>
          <w:szCs w:val="28"/>
          <w:lang w:val="es-ES_tradnl"/>
        </w:rPr>
        <w:t>Python</w:t>
      </w:r>
    </w:p>
    <w:p w:rsidR="00D541BE" w:rsidRPr="005614B1" w:rsidRDefault="00D541BE" w:rsidP="00D54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hAnsi="Times New Roman" w:cs="Times New Roman"/>
          <w:sz w:val="28"/>
          <w:szCs w:val="28"/>
        </w:rPr>
        <w:t>Пояснительная записка к диссертационной работе на степень магистра по специальности «Информационные системы и технологии» на тему: «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а технологии подготовки и подключения пользовательских функций, написанных на языке Python, в ЛОГОС-МИП</w:t>
      </w:r>
      <w:r w:rsidRPr="005614B1">
        <w:rPr>
          <w:rFonts w:ascii="Times New Roman" w:hAnsi="Times New Roman" w:cs="Times New Roman"/>
          <w:sz w:val="28"/>
          <w:szCs w:val="28"/>
        </w:rPr>
        <w:t>».</w:t>
      </w:r>
    </w:p>
    <w:p w:rsidR="00445A9C" w:rsidRPr="005614B1" w:rsidRDefault="00445A9C" w:rsidP="00D541B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гистерская диссертация посвящена </w:t>
      </w:r>
      <w:r w:rsidR="00D541BE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е технологии, позволяющей вызывать и исполнять пользовательские функции</w:t>
      </w:r>
      <w:r w:rsidR="00C406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Ф)</w:t>
      </w:r>
      <w:r w:rsidR="00D541BE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 w:rsidR="00D541BE"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="00D541BE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нутри подключаемых к модульно-интеграционной платформе ЛОГОС-МИП 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намических </w:t>
      </w:r>
      <w:r w:rsidR="00D541BE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библиотек.</w:t>
      </w:r>
    </w:p>
    <w:p w:rsidR="00E11D47" w:rsidRPr="005614B1" w:rsidRDefault="00E11D47" w:rsidP="00D541B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 работы – разработать технологию подготовки и подключения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намических библиотек с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Ф, написанны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>ми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>, в ЛОГОС-МИП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445A9C" w:rsidRPr="005614B1" w:rsidRDefault="00445A9C" w:rsidP="00445A9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вая глава пояснительной записки </w:t>
      </w:r>
      <w:r w:rsidRPr="005614B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 xml:space="preserve">содержит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етич</w:t>
      </w:r>
      <w:r w:rsidR="00C86F1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кие разделы, в которых 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изучается</w:t>
      </w:r>
      <w:r w:rsidR="00C86F1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нятие пользовательской функции и подробно описывается существующий механизм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86F1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ключения 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Ф, написанных на языке 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C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86F1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к модульно-интеграционной платформе ЛОГОС-МИП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акже в этой главе рассматривается необходимость расширения функционала для подключения ПФ на языке 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Pr="005614B1">
        <w:rPr>
          <w:rFonts w:ascii="Times New Roman" w:eastAsia="Times New Roman" w:hAnsi="Times New Roman" w:cs="Times New Roman"/>
          <w:bCs/>
          <w:sz w:val="28"/>
          <w:szCs w:val="24"/>
          <w:lang w:eastAsia="ru-RU"/>
        </w:rPr>
        <w:t>.</w:t>
      </w:r>
    </w:p>
    <w:p w:rsidR="00445A9C" w:rsidRPr="005614B1" w:rsidRDefault="00445A9C" w:rsidP="00445A9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highlight w:val="yellow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Во второй г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аве представлено исследование существующих методов решения задачи и описана реализованная на практике технология подключения и исполнения, написанных на языке 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="00E11D47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47938" w:rsidRPr="005614B1" w:rsidRDefault="00445A9C" w:rsidP="00445A9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В третьей главе рассчитана себестоимость разработки данной методики и представлены результаты технико-экономической оценки.</w:t>
      </w:r>
    </w:p>
    <w:p w:rsidR="00B654EB" w:rsidRPr="005614B1" w:rsidRDefault="00747938" w:rsidP="006A67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ом работы стала разработанная технология создания подключаемых к ЛОГОС-МИП </w:t>
      </w:r>
      <w:r w:rsidR="006A67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намических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, предоставляющих возможность вызова и исполнения ПФ на языке </w:t>
      </w:r>
      <w:r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45A9C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654EB" w:rsidRPr="005614B1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1340502088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B25AAF" w:rsidRPr="00DC40AD" w:rsidRDefault="00B25AAF" w:rsidP="00B25AAF">
          <w:pPr>
            <w:pStyle w:val="af3"/>
            <w:jc w:val="center"/>
            <w:rPr>
              <w:rFonts w:ascii="Times New Roman" w:hAnsi="Times New Roman" w:cs="Times New Roman"/>
              <w:color w:val="auto"/>
            </w:rPr>
          </w:pPr>
          <w:r w:rsidRPr="005614B1">
            <w:rPr>
              <w:rFonts w:ascii="Times New Roman" w:hAnsi="Times New Roman" w:cs="Times New Roman"/>
              <w:color w:val="auto"/>
            </w:rPr>
            <w:t>О</w:t>
          </w:r>
          <w:r w:rsidR="00DC40AD">
            <w:rPr>
              <w:rFonts w:ascii="Times New Roman" w:hAnsi="Times New Roman" w:cs="Times New Roman"/>
              <w:color w:val="auto"/>
            </w:rPr>
            <w:t>ГЛАВЛЕНИЕ</w:t>
          </w:r>
        </w:p>
        <w:p w:rsidR="00A66FE6" w:rsidRPr="005614B1" w:rsidRDefault="00A66FE6" w:rsidP="00A66FE6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:rsidR="00477325" w:rsidRPr="00477325" w:rsidRDefault="00B25AAF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47732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47732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47732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4265621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ПРЕДЕЛЕНИЯ, ОБОЗНАЧЕНИЯ И СОКРАЩЕНИЯ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1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2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2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3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1. ТЕОРЕТИЧЕСКАЯ ЧАСТЬ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3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4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 Модульная интеграционная платформа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4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5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1 Пакет программ ЛОГОС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5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6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2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6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7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 Механизм подключения пользовательской функции в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7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8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1 Функция обратного отклика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8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29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2 Пользовательская функция в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29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0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3 Подготовка конфигурационных файлов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0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1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1.2.4 Модуль сопряжения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CCF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_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ridge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1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2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4 Последовательность подключения ПФ в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2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3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1.3 Пользовательские функции на язык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3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4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1.3.1 Особенности языка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4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5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1.3.2 Функции на язык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5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6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1.3.3 Использование пользовательских функций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в ЛОГОС-МИП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6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7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ГЛАВА 2. ПРАКТИЧЕСКАЯ ЧАСТЬ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7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8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1 Требования к разрабатываемой технологии подключения ПФ на язык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8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39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Исследование существующих технологий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39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0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.1 Создани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dll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-библиотеки средствами языка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P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0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1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.2 Использовани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CPython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или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Cython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1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2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.3 Использование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hon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C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API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2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3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.4 Обоснование выбора решения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3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4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Python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4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5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 Практическая реализация технологии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5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6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.1 Связь с интегратором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6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7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4.2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оболочка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7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8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4.3 Библиотека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PyToCpp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.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h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8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49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4.4 Сборка 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s-ES_tradnl"/>
              </w:rPr>
              <w:t>dll</w:t>
            </w:r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библиотеки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49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50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 Пример реализации технологии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50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51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51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52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52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77325" w:rsidRPr="00477325" w:rsidRDefault="0044053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4265653" w:history="1">
            <w:r w:rsidR="00477325" w:rsidRPr="0047732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1. ЛИСТИНГ ПРОЕКТА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4265653 \h </w:instrTex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84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9</w:t>
            </w:r>
            <w:r w:rsidR="00477325" w:rsidRPr="0047732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4760" w:rsidRPr="00477325" w:rsidRDefault="00B25AAF" w:rsidP="0079229F">
          <w:pPr>
            <w:tabs>
              <w:tab w:val="left" w:pos="6975"/>
            </w:tabs>
            <w:rPr>
              <w:rFonts w:ascii="Times New Roman" w:hAnsi="Times New Roman" w:cs="Times New Roman"/>
              <w:sz w:val="28"/>
              <w:szCs w:val="28"/>
            </w:rPr>
          </w:pPr>
          <w:r w:rsidRPr="00477325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A62D60" w:rsidRPr="005614B1" w:rsidRDefault="00A62D60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1" w:name="_Toc4150230"/>
      <w:r w:rsidRPr="005614B1">
        <w:rPr>
          <w:rFonts w:ascii="Times New Roman" w:hAnsi="Times New Roman" w:cs="Times New Roman"/>
        </w:rPr>
        <w:br w:type="page"/>
      </w:r>
    </w:p>
    <w:p w:rsidR="00307AFD" w:rsidRPr="005614B1" w:rsidRDefault="00307AFD" w:rsidP="00307AFD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44265621"/>
      <w:r w:rsidRPr="005614B1">
        <w:rPr>
          <w:rFonts w:ascii="Times New Roman" w:hAnsi="Times New Roman" w:cs="Times New Roman"/>
          <w:color w:val="auto"/>
        </w:rPr>
        <w:lastRenderedPageBreak/>
        <w:t>ОПРЕДЕЛЕНИЯ, ОБОЗНАЧЕНИЯ И СОКРАЩЕНИЯ</w:t>
      </w:r>
      <w:bookmarkEnd w:id="2"/>
    </w:p>
    <w:tbl>
      <w:tblPr>
        <w:tblStyle w:val="af0"/>
        <w:tblW w:w="0" w:type="auto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567"/>
        <w:gridCol w:w="4784"/>
      </w:tblGrid>
      <w:tr w:rsidR="00982EF1" w:rsidRPr="005614B1" w:rsidTr="006A674C">
        <w:tc>
          <w:tcPr>
            <w:tcW w:w="4253" w:type="dxa"/>
          </w:tcPr>
          <w:p w:rsidR="00982EF1" w:rsidRPr="005614B1" w:rsidRDefault="00982EF1" w:rsidP="00307AFD">
            <w:pPr>
              <w:pStyle w:val="23"/>
            </w:pPr>
            <w:r w:rsidRPr="005614B1">
              <w:rPr>
                <w:lang w:val="en-US"/>
              </w:rPr>
              <w:t>API (Application Programming Interface)</w:t>
            </w:r>
          </w:p>
        </w:tc>
        <w:tc>
          <w:tcPr>
            <w:tcW w:w="567" w:type="dxa"/>
          </w:tcPr>
          <w:p w:rsidR="00982EF1" w:rsidRPr="005614B1" w:rsidRDefault="00982EF1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82EF1" w:rsidRPr="005614B1" w:rsidRDefault="00982EF1" w:rsidP="00307AFD">
            <w:pPr>
              <w:pStyle w:val="23"/>
            </w:pPr>
            <w:r w:rsidRPr="005614B1">
              <w:t>интерфейс программирования приложения</w:t>
            </w:r>
          </w:p>
        </w:tc>
      </w:tr>
      <w:tr w:rsidR="00982EF1" w:rsidRPr="005614B1" w:rsidTr="006A674C">
        <w:tc>
          <w:tcPr>
            <w:tcW w:w="4253" w:type="dxa"/>
          </w:tcPr>
          <w:p w:rsidR="00982EF1" w:rsidRPr="005614B1" w:rsidRDefault="00982EF1" w:rsidP="00307AFD">
            <w:pPr>
              <w:pStyle w:val="23"/>
              <w:rPr>
                <w:lang w:val="en-US"/>
              </w:rPr>
            </w:pPr>
            <w:r w:rsidRPr="005614B1">
              <w:rPr>
                <w:lang w:val="en-US"/>
              </w:rPr>
              <w:t>Callback</w:t>
            </w:r>
          </w:p>
        </w:tc>
        <w:tc>
          <w:tcPr>
            <w:tcW w:w="567" w:type="dxa"/>
          </w:tcPr>
          <w:p w:rsidR="00982EF1" w:rsidRPr="005614B1" w:rsidRDefault="00982EF1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82EF1" w:rsidRPr="005614B1" w:rsidRDefault="00982EF1" w:rsidP="00307AFD">
            <w:pPr>
              <w:pStyle w:val="23"/>
            </w:pPr>
            <w:r w:rsidRPr="005614B1">
              <w:t>функция обратного вызова</w:t>
            </w:r>
          </w:p>
        </w:tc>
      </w:tr>
      <w:tr w:rsidR="00A66FE6" w:rsidRPr="005614B1" w:rsidTr="006A674C">
        <w:tc>
          <w:tcPr>
            <w:tcW w:w="4253" w:type="dxa"/>
          </w:tcPr>
          <w:p w:rsidR="00A66FE6" w:rsidRPr="005614B1" w:rsidRDefault="00A66FE6" w:rsidP="00307AFD">
            <w:pPr>
              <w:pStyle w:val="23"/>
              <w:rPr>
                <w:lang w:val="en-US"/>
              </w:rPr>
            </w:pPr>
            <w:r w:rsidRPr="005614B1">
              <w:t>SPEC-файл</w:t>
            </w:r>
          </w:p>
        </w:tc>
        <w:tc>
          <w:tcPr>
            <w:tcW w:w="567" w:type="dxa"/>
          </w:tcPr>
          <w:p w:rsidR="00A66FE6" w:rsidRPr="005614B1" w:rsidRDefault="00A66FE6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A66FE6" w:rsidRPr="005614B1" w:rsidRDefault="00A66FE6" w:rsidP="00307AFD">
            <w:pPr>
              <w:pStyle w:val="23"/>
            </w:pPr>
            <w:r w:rsidRPr="005614B1">
              <w:t>файл спецификации XML формата, используемый Интегратором для получения информации о различных модулях</w:t>
            </w:r>
          </w:p>
        </w:tc>
      </w:tr>
      <w:tr w:rsidR="00307AFD" w:rsidRPr="005614B1" w:rsidTr="006A674C">
        <w:tc>
          <w:tcPr>
            <w:tcW w:w="4253" w:type="dxa"/>
          </w:tcPr>
          <w:p w:rsidR="00307AFD" w:rsidRPr="005614B1" w:rsidRDefault="00307AFD" w:rsidP="00307AFD">
            <w:pPr>
              <w:pStyle w:val="23"/>
            </w:pPr>
            <w:r w:rsidRPr="005614B1">
              <w:t>Интегратор</w:t>
            </w:r>
          </w:p>
        </w:tc>
        <w:tc>
          <w:tcPr>
            <w:tcW w:w="567" w:type="dxa"/>
          </w:tcPr>
          <w:p w:rsidR="00307AFD" w:rsidRPr="005614B1" w:rsidRDefault="00307AFD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307AFD" w:rsidRPr="005614B1" w:rsidRDefault="00307AFD" w:rsidP="00307AFD">
            <w:pPr>
              <w:pStyle w:val="23"/>
            </w:pPr>
            <w:r w:rsidRPr="005614B1">
              <w:t>программа, имеющая модульную структуру и обеспечивающая сквозное согласованное управление объектами пакета программ «ЛОГОС» для обеспечения расчетов задач оптимизации и задач параметрических исследований</w:t>
            </w:r>
          </w:p>
        </w:tc>
      </w:tr>
      <w:tr w:rsidR="005045B4" w:rsidRPr="005614B1" w:rsidTr="006A674C">
        <w:tc>
          <w:tcPr>
            <w:tcW w:w="4253" w:type="dxa"/>
          </w:tcPr>
          <w:p w:rsidR="005045B4" w:rsidRPr="005614B1" w:rsidRDefault="005045B4" w:rsidP="00307AFD">
            <w:pPr>
              <w:pStyle w:val="23"/>
            </w:pPr>
            <w:r w:rsidRPr="005614B1">
              <w:t>Интерпретатор</w:t>
            </w:r>
          </w:p>
        </w:tc>
        <w:tc>
          <w:tcPr>
            <w:tcW w:w="567" w:type="dxa"/>
          </w:tcPr>
          <w:p w:rsidR="005045B4" w:rsidRPr="005614B1" w:rsidRDefault="005045B4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5045B4" w:rsidRPr="005614B1" w:rsidRDefault="005045B4" w:rsidP="005045B4">
            <w:pPr>
              <w:pStyle w:val="23"/>
            </w:pPr>
            <w:r w:rsidRPr="005614B1">
              <w:t>программа, выполняющая построчный анализ, обработку и исполнение исход</w:t>
            </w:r>
            <w:r w:rsidR="00950718" w:rsidRPr="005614B1">
              <w:t>ного кода программы или запроса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</w:pPr>
            <w:r w:rsidRPr="005614B1">
              <w:t>Коннектор пользовательской функции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5045B4">
            <w:pPr>
              <w:pStyle w:val="23"/>
            </w:pPr>
            <w:r w:rsidRPr="005614B1">
              <w:t>указатель на функцию, с помощью которого производится вызов пользовательской функции, в которой может быть сохранен адрес любой пользовательской функции с соответствующим интерфейсом</w:t>
            </w:r>
          </w:p>
        </w:tc>
      </w:tr>
      <w:tr w:rsidR="00307AFD" w:rsidRPr="005614B1" w:rsidTr="006A674C">
        <w:tc>
          <w:tcPr>
            <w:tcW w:w="4253" w:type="dxa"/>
          </w:tcPr>
          <w:p w:rsidR="00307AFD" w:rsidRPr="005614B1" w:rsidRDefault="00307AFD" w:rsidP="00307AFD">
            <w:pPr>
              <w:pStyle w:val="23"/>
            </w:pPr>
            <w:r w:rsidRPr="005614B1">
              <w:t xml:space="preserve">МИП (ЛОГОС-МИП) </w:t>
            </w:r>
          </w:p>
        </w:tc>
        <w:tc>
          <w:tcPr>
            <w:tcW w:w="567" w:type="dxa"/>
          </w:tcPr>
          <w:p w:rsidR="00307AFD" w:rsidRPr="005614B1" w:rsidRDefault="00307AFD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307AFD" w:rsidRPr="005614B1" w:rsidRDefault="00307AFD" w:rsidP="00307AFD">
            <w:pPr>
              <w:pStyle w:val="23"/>
            </w:pPr>
            <w:r w:rsidRPr="005614B1">
              <w:t>модульная интеграционная платформа «ЛОГОС Платформа»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</w:pPr>
            <w:r w:rsidRPr="005614B1">
              <w:t>Модуль сопряжения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AF5F07">
            <w:pPr>
              <w:pStyle w:val="23"/>
            </w:pPr>
            <w:r w:rsidRPr="005614B1">
              <w:t>модуль, обеспечивающий загрузку динамической библиотеки ПФ и подключение ПФ к коннектору в авторской методике в момент инициализации расчета задачи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</w:pPr>
            <w:r w:rsidRPr="005614B1">
              <w:t>ОПК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307AFD">
            <w:pPr>
              <w:pStyle w:val="23"/>
            </w:pPr>
            <w:r w:rsidRPr="005614B1">
              <w:t>оборонно-промышленный комплекс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</w:pPr>
            <w:r w:rsidRPr="005614B1">
              <w:lastRenderedPageBreak/>
              <w:t>ПО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307AFD">
            <w:pPr>
              <w:pStyle w:val="23"/>
            </w:pPr>
            <w:r w:rsidRPr="005614B1">
              <w:t>программное обеспечение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</w:pPr>
            <w:r w:rsidRPr="005614B1">
              <w:t>Пользовательская функция (ПФ)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307AFD">
            <w:pPr>
              <w:pStyle w:val="23"/>
            </w:pPr>
            <w:r w:rsidRPr="005614B1">
              <w:rPr>
                <w:lang w:val="en-US"/>
              </w:rPr>
              <w:t>callback</w:t>
            </w:r>
            <w:r w:rsidRPr="005614B1">
              <w:t xml:space="preserve"> функция разработанная пользователем, вызываемая авторской методикой в процессе расчета физической задачи, служит для передачи методике измененных пользователем параметров расчета задачи</w:t>
            </w:r>
          </w:p>
        </w:tc>
      </w:tr>
      <w:tr w:rsidR="00950718" w:rsidRPr="005614B1" w:rsidTr="006A674C">
        <w:tc>
          <w:tcPr>
            <w:tcW w:w="4253" w:type="dxa"/>
          </w:tcPr>
          <w:p w:rsidR="00950718" w:rsidRPr="005614B1" w:rsidRDefault="00950718" w:rsidP="00307AFD">
            <w:pPr>
              <w:pStyle w:val="23"/>
              <w:rPr>
                <w:lang w:val="es-ES_tradnl"/>
              </w:rPr>
            </w:pPr>
            <w:r w:rsidRPr="005614B1">
              <w:t xml:space="preserve">Словарь </w:t>
            </w:r>
            <w:r w:rsidRPr="005614B1">
              <w:rPr>
                <w:lang w:val="es-ES_tradnl"/>
              </w:rPr>
              <w:t>Python</w:t>
            </w:r>
          </w:p>
        </w:tc>
        <w:tc>
          <w:tcPr>
            <w:tcW w:w="567" w:type="dxa"/>
          </w:tcPr>
          <w:p w:rsidR="00950718" w:rsidRPr="005614B1" w:rsidRDefault="00950718" w:rsidP="00307AFD">
            <w:pPr>
              <w:pStyle w:val="23"/>
              <w:jc w:val="right"/>
            </w:pPr>
            <w:r w:rsidRPr="005614B1">
              <w:t>–</w:t>
            </w:r>
          </w:p>
        </w:tc>
        <w:tc>
          <w:tcPr>
            <w:tcW w:w="4784" w:type="dxa"/>
          </w:tcPr>
          <w:p w:rsidR="00950718" w:rsidRPr="005614B1" w:rsidRDefault="00950718" w:rsidP="005045B4">
            <w:pPr>
              <w:pStyle w:val="23"/>
            </w:pPr>
            <w:r w:rsidRPr="005614B1">
              <w:t>неупорядоченная коллекция произвольных объектов с доступом по ключу</w:t>
            </w:r>
          </w:p>
        </w:tc>
      </w:tr>
    </w:tbl>
    <w:p w:rsidR="00307AFD" w:rsidRPr="005614B1" w:rsidRDefault="00307AFD" w:rsidP="00307AFD"/>
    <w:p w:rsidR="00917D5E" w:rsidRPr="005614B1" w:rsidRDefault="00917D5E">
      <w:pPr>
        <w:rPr>
          <w:rFonts w:ascii="Times New Roman" w:hAnsi="Times New Roman" w:cs="Times New Roman"/>
        </w:rPr>
      </w:pPr>
    </w:p>
    <w:p w:rsidR="00B12F5B" w:rsidRPr="005614B1" w:rsidRDefault="00B12F5B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614B1">
        <w:rPr>
          <w:rFonts w:ascii="Times New Roman" w:hAnsi="Times New Roman" w:cs="Times New Roman"/>
        </w:rPr>
        <w:br w:type="page"/>
      </w:r>
    </w:p>
    <w:p w:rsidR="00BC3784" w:rsidRDefault="00A66FE6" w:rsidP="00B654EB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44265622"/>
      <w:bookmarkEnd w:id="1"/>
      <w:r w:rsidRPr="005614B1">
        <w:rPr>
          <w:rFonts w:ascii="Times New Roman" w:hAnsi="Times New Roman" w:cs="Times New Roman"/>
          <w:color w:val="auto"/>
        </w:rPr>
        <w:lastRenderedPageBreak/>
        <w:t>ВВЕДЕНИЕ</w:t>
      </w:r>
      <w:bookmarkEnd w:id="3"/>
    </w:p>
    <w:p w:rsidR="008744BA" w:rsidRPr="008A64D1" w:rsidRDefault="00342971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В современном цифровом мире математическое моделирование является активно развивающимся методом научного познания, который </w:t>
      </w:r>
      <w:r w:rsidR="00FF2B8A" w:rsidRPr="008A64D1">
        <w:rPr>
          <w:rFonts w:ascii="Times New Roman" w:hAnsi="Times New Roman" w:cs="Times New Roman"/>
          <w:color w:val="000000"/>
          <w:sz w:val="28"/>
          <w:szCs w:val="28"/>
        </w:rPr>
        <w:t>широко применяется в исследованиях</w:t>
      </w:r>
      <w:r w:rsidR="008A64D1"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r w:rsidR="00FF2B8A"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>различных област</w:t>
      </w:r>
      <w:r w:rsidR="008A64D1">
        <w:rPr>
          <w:rFonts w:ascii="Times New Roman" w:hAnsi="Times New Roman" w:cs="Times New Roman"/>
          <w:color w:val="000000"/>
          <w:sz w:val="28"/>
          <w:szCs w:val="28"/>
        </w:rPr>
        <w:t>ях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A64D1">
        <w:rPr>
          <w:rFonts w:ascii="Times New Roman" w:hAnsi="Times New Roman" w:cs="Times New Roman"/>
          <w:color w:val="000000"/>
          <w:sz w:val="28"/>
          <w:szCs w:val="28"/>
        </w:rPr>
        <w:t>науки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F2B8A"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>в решении прикладных задач</w:t>
      </w:r>
      <w:r w:rsidR="00FF2B8A"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. Эта методология основана на изучении свойств и характеристик объектов посредством исследования 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>их математических</w:t>
      </w:r>
      <w:r w:rsidR="00FF2B8A"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 аналогов (моделей). 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Данный этап развития математического моделирования характеризуется использованием компьютеров и суперкомпьютеров, специального программного обеспечения и новых методов вычислительной математики. </w:t>
      </w:r>
    </w:p>
    <w:p w:rsidR="00FF2B8A" w:rsidRPr="008A64D1" w:rsidRDefault="008744BA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color w:val="000000"/>
          <w:sz w:val="28"/>
          <w:szCs w:val="28"/>
        </w:rPr>
        <w:t>В РФЯЦ-ВНИИЭФ</w:t>
      </w:r>
      <w:r w:rsidR="00342971"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A64D1">
        <w:rPr>
          <w:rFonts w:ascii="Times New Roman" w:hAnsi="Times New Roman" w:cs="Times New Roman"/>
          <w:color w:val="000000"/>
          <w:sz w:val="28"/>
          <w:szCs w:val="28"/>
        </w:rPr>
        <w:t xml:space="preserve">разрабатывается </w:t>
      </w:r>
      <w:r w:rsidRPr="008A64D1">
        <w:rPr>
          <w:rFonts w:ascii="Times New Roman" w:hAnsi="Times New Roman" w:cs="Times New Roman"/>
          <w:sz w:val="28"/>
          <w:szCs w:val="28"/>
        </w:rPr>
        <w:t>многофункциональный пакет программ инженерного анализа и суперкомпьютерного моделирования  ЛОГОС [1], который позволяет решать задачи математического 3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D</w:t>
      </w:r>
      <w:r w:rsidRPr="008A64D1">
        <w:rPr>
          <w:rFonts w:ascii="Times New Roman" w:hAnsi="Times New Roman" w:cs="Times New Roman"/>
          <w:sz w:val="28"/>
          <w:szCs w:val="28"/>
        </w:rPr>
        <w:t>-моделирования в разных сферах науки и техники.  В ЛОГОС реализованы передовые технологии математического моделирования; пакет предоставляет широкий круг численных методов и физико-математических моделей для расчета процессов.</w:t>
      </w:r>
    </w:p>
    <w:p w:rsidR="000664F8" w:rsidRPr="008A64D1" w:rsidRDefault="008744BA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 xml:space="preserve">В отличие от многих пакетов программ, разрабатываемых на предприятиях Росатома, ЛОГОС предназначен не только для </w:t>
      </w:r>
      <w:r w:rsidR="008A64D1">
        <w:rPr>
          <w:rFonts w:ascii="Times New Roman" w:hAnsi="Times New Roman" w:cs="Times New Roman"/>
          <w:sz w:val="28"/>
          <w:szCs w:val="28"/>
        </w:rPr>
        <w:t>решения внутренних задач</w:t>
      </w:r>
      <w:r w:rsidRPr="008A64D1">
        <w:rPr>
          <w:rFonts w:ascii="Times New Roman" w:hAnsi="Times New Roman" w:cs="Times New Roman"/>
          <w:sz w:val="28"/>
          <w:szCs w:val="28"/>
        </w:rPr>
        <w:t xml:space="preserve"> Госкорпорации, но и готовится к выходу на коммерческий рынок Российской Федерации, а в будущем, и всего мира</w:t>
      </w:r>
      <w:r w:rsidR="000664F8" w:rsidRPr="008A64D1">
        <w:rPr>
          <w:rFonts w:ascii="Times New Roman" w:hAnsi="Times New Roman" w:cs="Times New Roman"/>
          <w:sz w:val="28"/>
          <w:szCs w:val="28"/>
        </w:rPr>
        <w:t xml:space="preserve"> [2]</w:t>
      </w:r>
      <w:r w:rsidRPr="008A64D1">
        <w:rPr>
          <w:rFonts w:ascii="Times New Roman" w:hAnsi="Times New Roman" w:cs="Times New Roman"/>
          <w:sz w:val="28"/>
          <w:szCs w:val="28"/>
        </w:rPr>
        <w:t>. Поэтому разработка пакета ЛОГОС ведется с учет</w:t>
      </w:r>
      <w:r w:rsidR="000664F8" w:rsidRPr="008A64D1">
        <w:rPr>
          <w:rFonts w:ascii="Times New Roman" w:hAnsi="Times New Roman" w:cs="Times New Roman"/>
          <w:sz w:val="28"/>
          <w:szCs w:val="28"/>
        </w:rPr>
        <w:t>ом</w:t>
      </w:r>
      <w:r w:rsidRPr="008A64D1">
        <w:rPr>
          <w:rFonts w:ascii="Times New Roman" w:hAnsi="Times New Roman" w:cs="Times New Roman"/>
          <w:sz w:val="28"/>
          <w:szCs w:val="28"/>
        </w:rPr>
        <w:t xml:space="preserve"> нужд различных пользователей, работающих</w:t>
      </w:r>
      <w:r w:rsidR="000664F8" w:rsidRPr="008A64D1">
        <w:rPr>
          <w:rFonts w:ascii="Times New Roman" w:hAnsi="Times New Roman" w:cs="Times New Roman"/>
          <w:sz w:val="28"/>
          <w:szCs w:val="28"/>
        </w:rPr>
        <w:t xml:space="preserve"> в государственных и частных организациях, использующих в процессе моделирования разные операционные системы и языки программирования.</w:t>
      </w:r>
    </w:p>
    <w:p w:rsidR="008744BA" w:rsidRPr="008A64D1" w:rsidRDefault="000664F8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>В состав пакета программ ЛОГОС входит модульная интеграционная платформа ЛОГОС-Платформа (далее ЛОГОС-МИП). Эта уникальная разработка РФЯЦ-ВНИИЭФ обеспечивает взаимодействие функциональных блоков ЛОГОС и специализированных</w:t>
      </w:r>
      <w:r w:rsidR="008A64D1">
        <w:rPr>
          <w:rFonts w:ascii="Times New Roman" w:hAnsi="Times New Roman" w:cs="Times New Roman"/>
          <w:sz w:val="28"/>
          <w:szCs w:val="28"/>
        </w:rPr>
        <w:t xml:space="preserve"> автономных</w:t>
      </w:r>
      <w:r w:rsidRPr="008A64D1">
        <w:rPr>
          <w:rFonts w:ascii="Times New Roman" w:hAnsi="Times New Roman" w:cs="Times New Roman"/>
          <w:sz w:val="28"/>
          <w:szCs w:val="28"/>
        </w:rPr>
        <w:t xml:space="preserve"> математических методик</w:t>
      </w:r>
      <w:r w:rsidR="00D65A25" w:rsidRPr="008A64D1">
        <w:rPr>
          <w:rFonts w:ascii="Times New Roman" w:hAnsi="Times New Roman" w:cs="Times New Roman"/>
          <w:sz w:val="28"/>
          <w:szCs w:val="28"/>
        </w:rPr>
        <w:t xml:space="preserve"> </w:t>
      </w:r>
      <w:r w:rsidR="00D65A25" w:rsidRPr="008A64D1">
        <w:rPr>
          <w:rFonts w:ascii="Times New Roman" w:hAnsi="Times New Roman" w:cs="Times New Roman"/>
          <w:sz w:val="28"/>
          <w:szCs w:val="28"/>
        </w:rPr>
        <w:lastRenderedPageBreak/>
        <w:t>[3]</w:t>
      </w:r>
      <w:r w:rsidRPr="008A64D1">
        <w:rPr>
          <w:rFonts w:ascii="Times New Roman" w:hAnsi="Times New Roman" w:cs="Times New Roman"/>
          <w:sz w:val="28"/>
          <w:szCs w:val="28"/>
        </w:rPr>
        <w:t>, расчетных модулей, модулей тестирования и верификации, написанных пользователями пакета для решения каких-либо конкретных задач.</w:t>
      </w:r>
    </w:p>
    <w:p w:rsidR="000664F8" w:rsidRPr="008A64D1" w:rsidRDefault="00D65A25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 xml:space="preserve">Одной из особенной </w:t>
      </w:r>
      <w:r w:rsidR="000664F8" w:rsidRPr="008A64D1">
        <w:rPr>
          <w:rFonts w:ascii="Times New Roman" w:hAnsi="Times New Roman" w:cs="Times New Roman"/>
          <w:sz w:val="28"/>
          <w:szCs w:val="28"/>
        </w:rPr>
        <w:t>Л</w:t>
      </w:r>
      <w:r w:rsidRPr="008A64D1">
        <w:rPr>
          <w:rFonts w:ascii="Times New Roman" w:hAnsi="Times New Roman" w:cs="Times New Roman"/>
          <w:sz w:val="28"/>
          <w:szCs w:val="28"/>
        </w:rPr>
        <w:t>ОГОС-МИП является реализация механизма подключения к математическим методикам дополнительных модулей, представленных в виде пользовательских функций (ПФ) и позволяющих изменять данные в процессе моделирования. Таким образом, каждый пользователь пакета программ ЛОГОС может расширять существующие математические методики дополнительным функционалом для собственных нужд.</w:t>
      </w:r>
    </w:p>
    <w:p w:rsidR="00D65A25" w:rsidRPr="008A64D1" w:rsidRDefault="00D65A25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 xml:space="preserve">В настоящий момент механизм подготовки и подключения ПФ позволяет подключать ПФ, написанные исключительно на языках 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8A64D1">
        <w:rPr>
          <w:rFonts w:ascii="Times New Roman" w:hAnsi="Times New Roman" w:cs="Times New Roman"/>
          <w:sz w:val="28"/>
          <w:szCs w:val="28"/>
        </w:rPr>
        <w:t>/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8A64D1">
        <w:rPr>
          <w:rFonts w:ascii="Times New Roman" w:hAnsi="Times New Roman" w:cs="Times New Roman"/>
          <w:sz w:val="28"/>
          <w:szCs w:val="28"/>
        </w:rPr>
        <w:t>++. Данный подход связан с ряд</w:t>
      </w:r>
      <w:r w:rsidR="001B665B">
        <w:rPr>
          <w:rFonts w:ascii="Times New Roman" w:hAnsi="Times New Roman" w:cs="Times New Roman"/>
          <w:sz w:val="28"/>
          <w:szCs w:val="28"/>
        </w:rPr>
        <w:t>ом</w:t>
      </w:r>
      <w:r w:rsidRPr="008A64D1">
        <w:rPr>
          <w:rFonts w:ascii="Times New Roman" w:hAnsi="Times New Roman" w:cs="Times New Roman"/>
          <w:sz w:val="28"/>
          <w:szCs w:val="28"/>
        </w:rPr>
        <w:t xml:space="preserve"> трудностей, т.к. исполняемый код на 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8A64D1">
        <w:rPr>
          <w:rFonts w:ascii="Times New Roman" w:hAnsi="Times New Roman" w:cs="Times New Roman"/>
          <w:sz w:val="28"/>
          <w:szCs w:val="28"/>
        </w:rPr>
        <w:t xml:space="preserve">++ требует процесса компиляции и зависит от ОС пользователя, что затрудняет удаленную поддержку в случае возникновения ошибок в работе программы. Кроме того, в последнее время активно развиваются и применяются в математическом моделировании другие языки программирования, наиболее популярным из которых является 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8A64D1">
        <w:rPr>
          <w:rFonts w:ascii="Times New Roman" w:hAnsi="Times New Roman" w:cs="Times New Roman"/>
          <w:sz w:val="28"/>
          <w:szCs w:val="28"/>
        </w:rPr>
        <w:t xml:space="preserve">. </w:t>
      </w:r>
      <w:r w:rsidR="008A64D1" w:rsidRPr="008A64D1">
        <w:rPr>
          <w:rFonts w:ascii="Times New Roman" w:hAnsi="Times New Roman" w:cs="Times New Roman"/>
          <w:sz w:val="28"/>
          <w:szCs w:val="28"/>
        </w:rPr>
        <w:t xml:space="preserve">Таким образом, существующий механизм подключения </w:t>
      </w:r>
      <w:r w:rsidR="001B665B">
        <w:rPr>
          <w:rFonts w:ascii="Times New Roman" w:hAnsi="Times New Roman" w:cs="Times New Roman"/>
          <w:sz w:val="28"/>
          <w:szCs w:val="28"/>
        </w:rPr>
        <w:t>ПФ</w:t>
      </w:r>
      <w:r w:rsidR="008A64D1" w:rsidRPr="008A64D1">
        <w:rPr>
          <w:rFonts w:ascii="Times New Roman" w:hAnsi="Times New Roman" w:cs="Times New Roman"/>
          <w:sz w:val="28"/>
          <w:szCs w:val="28"/>
        </w:rPr>
        <w:t xml:space="preserve"> к ЛОГОС-МИП ограничивает сегмент разработчиков, которые могли бы выбрать и использовать пакет программ ЛОГОС в своей работе.</w:t>
      </w:r>
    </w:p>
    <w:p w:rsidR="008A64D1" w:rsidRPr="008A64D1" w:rsidRDefault="008A64D1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 xml:space="preserve">Тема моей исследовательской работы является </w:t>
      </w:r>
      <w:r w:rsidR="001B665B">
        <w:rPr>
          <w:rFonts w:ascii="Times New Roman" w:hAnsi="Times New Roman" w:cs="Times New Roman"/>
          <w:sz w:val="28"/>
          <w:szCs w:val="28"/>
        </w:rPr>
        <w:t>актуальной, так как разрабатываемая</w:t>
      </w:r>
      <w:r w:rsidRPr="008A64D1">
        <w:rPr>
          <w:rFonts w:ascii="Times New Roman" w:hAnsi="Times New Roman" w:cs="Times New Roman"/>
          <w:sz w:val="28"/>
          <w:szCs w:val="28"/>
        </w:rPr>
        <w:t xml:space="preserve"> мной технология подключения ПФ на языке 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8A64D1">
        <w:rPr>
          <w:rFonts w:ascii="Times New Roman" w:hAnsi="Times New Roman" w:cs="Times New Roman"/>
          <w:sz w:val="28"/>
          <w:szCs w:val="28"/>
        </w:rPr>
        <w:t xml:space="preserve"> расширит функционал ЛОГОС-МИП, </w:t>
      </w:r>
      <w:r w:rsidR="001B665B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8A64D1">
        <w:rPr>
          <w:rFonts w:ascii="Times New Roman" w:hAnsi="Times New Roman" w:cs="Times New Roman"/>
          <w:sz w:val="28"/>
          <w:szCs w:val="28"/>
        </w:rPr>
        <w:t xml:space="preserve">позволит устранить зависимость библиотек ПФ от особенностей ОС и привлечь широкий круг разработчиков на набирающем популярность языке </w:t>
      </w:r>
      <w:r w:rsidRPr="008A64D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8A64D1">
        <w:rPr>
          <w:rFonts w:ascii="Times New Roman" w:hAnsi="Times New Roman" w:cs="Times New Roman"/>
          <w:sz w:val="28"/>
          <w:szCs w:val="28"/>
        </w:rPr>
        <w:t>.</w:t>
      </w:r>
    </w:p>
    <w:p w:rsidR="00090B0A" w:rsidRPr="008A64D1" w:rsidRDefault="00090B0A" w:rsidP="008A64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64D1">
        <w:rPr>
          <w:rFonts w:ascii="Times New Roman" w:hAnsi="Times New Roman" w:cs="Times New Roman"/>
          <w:sz w:val="28"/>
          <w:szCs w:val="28"/>
        </w:rPr>
        <w:t>Объект</w:t>
      </w:r>
      <w:r w:rsidR="0065117A" w:rsidRPr="008A64D1">
        <w:rPr>
          <w:rFonts w:ascii="Times New Roman" w:hAnsi="Times New Roman" w:cs="Times New Roman"/>
          <w:sz w:val="28"/>
          <w:szCs w:val="28"/>
        </w:rPr>
        <w:t xml:space="preserve"> </w:t>
      </w:r>
      <w:r w:rsidRPr="008A64D1">
        <w:rPr>
          <w:rFonts w:ascii="Times New Roman" w:hAnsi="Times New Roman" w:cs="Times New Roman"/>
          <w:sz w:val="28"/>
          <w:szCs w:val="28"/>
        </w:rPr>
        <w:t>исследования – пользовательские функции, подключаемые к ЛОГОС-МИП.</w:t>
      </w:r>
    </w:p>
    <w:p w:rsidR="0065117A" w:rsidRPr="005614B1" w:rsidRDefault="00090B0A" w:rsidP="0065117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614B1">
        <w:rPr>
          <w:rFonts w:ascii="Times New Roman" w:hAnsi="Times New Roman" w:cs="Times New Roman"/>
          <w:sz w:val="28"/>
        </w:rPr>
        <w:t>Предмет</w:t>
      </w:r>
      <w:r w:rsidR="00F27EB0" w:rsidRPr="005614B1">
        <w:rPr>
          <w:rFonts w:ascii="Times New Roman" w:hAnsi="Times New Roman" w:cs="Times New Roman"/>
          <w:sz w:val="28"/>
        </w:rPr>
        <w:t xml:space="preserve"> </w:t>
      </w:r>
      <w:r w:rsidR="00917D5E" w:rsidRPr="005614B1">
        <w:rPr>
          <w:rFonts w:ascii="Times New Roman" w:hAnsi="Times New Roman" w:cs="Times New Roman"/>
          <w:sz w:val="28"/>
        </w:rPr>
        <w:t xml:space="preserve"> </w:t>
      </w:r>
      <w:r w:rsidRPr="005614B1">
        <w:rPr>
          <w:rFonts w:ascii="Times New Roman" w:hAnsi="Times New Roman" w:cs="Times New Roman"/>
          <w:sz w:val="28"/>
        </w:rPr>
        <w:t xml:space="preserve">исследования – </w:t>
      </w:r>
      <w:r w:rsidR="00FF2B8A">
        <w:rPr>
          <w:rFonts w:ascii="Times New Roman" w:hAnsi="Times New Roman" w:cs="Times New Roman"/>
          <w:sz w:val="28"/>
        </w:rPr>
        <w:t>исследование технологии вызова пользовательских функций.</w:t>
      </w:r>
    </w:p>
    <w:p w:rsidR="00747938" w:rsidRPr="005614B1" w:rsidRDefault="0065117A" w:rsidP="0074793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hAnsi="Times New Roman" w:cs="Times New Roman"/>
          <w:sz w:val="28"/>
        </w:rPr>
        <w:lastRenderedPageBreak/>
        <w:t>Цель данной работы</w:t>
      </w:r>
      <w:r w:rsidR="00FF2B8A">
        <w:rPr>
          <w:rFonts w:ascii="Times New Roman" w:hAnsi="Times New Roman" w:cs="Times New Roman"/>
          <w:sz w:val="28"/>
        </w:rPr>
        <w:t xml:space="preserve"> </w:t>
      </w:r>
      <w:r w:rsidR="00E80DD3" w:rsidRPr="005614B1">
        <w:rPr>
          <w:rFonts w:ascii="Times New Roman" w:hAnsi="Times New Roman" w:cs="Times New Roman"/>
          <w:sz w:val="28"/>
        </w:rPr>
        <w:t xml:space="preserve">– </w:t>
      </w:r>
      <w:r w:rsidR="0074793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технологию подготовки и подключения </w:t>
      </w:r>
      <w:r w:rsidR="00FF2B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намических библиотек, содержащих </w:t>
      </w:r>
      <w:r w:rsidR="0074793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ПФ, написанны</w:t>
      </w:r>
      <w:r w:rsidR="00FF2B8A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 w:rsidR="0074793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 w:rsidR="00747938" w:rsidRPr="005614B1">
        <w:rPr>
          <w:rFonts w:ascii="Times New Roman" w:eastAsia="Times New Roman" w:hAnsi="Times New Roman" w:cs="Times New Roman"/>
          <w:sz w:val="28"/>
          <w:szCs w:val="28"/>
          <w:lang w:val="es-ES_tradnl" w:eastAsia="ru-RU"/>
        </w:rPr>
        <w:t>Python</w:t>
      </w:r>
      <w:r w:rsidR="00747938"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, в ЛОГОС-МИП.</w:t>
      </w:r>
    </w:p>
    <w:p w:rsidR="0065117A" w:rsidRPr="005614B1" w:rsidRDefault="00B8004F" w:rsidP="0065117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65117A" w:rsidRPr="005614B1">
        <w:rPr>
          <w:rFonts w:ascii="Times New Roman" w:hAnsi="Times New Roman" w:cs="Times New Roman"/>
          <w:sz w:val="28"/>
        </w:rPr>
        <w:t>Исходя из поставл</w:t>
      </w:r>
      <w:r w:rsidR="00747938" w:rsidRPr="005614B1">
        <w:rPr>
          <w:rFonts w:ascii="Times New Roman" w:hAnsi="Times New Roman" w:cs="Times New Roman"/>
          <w:sz w:val="28"/>
        </w:rPr>
        <w:t>енной цели, необходимо решить следующие</w:t>
      </w:r>
      <w:r w:rsidR="0065117A" w:rsidRPr="005614B1">
        <w:rPr>
          <w:rFonts w:ascii="Times New Roman" w:hAnsi="Times New Roman" w:cs="Times New Roman"/>
          <w:sz w:val="28"/>
        </w:rPr>
        <w:t xml:space="preserve"> задачи: 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bookmarkStart w:id="4" w:name="_Toc4150231"/>
      <w:r>
        <w:rPr>
          <w:rFonts w:ascii="Times New Roman" w:hAnsi="Times New Roman" w:cs="Times New Roman"/>
          <w:sz w:val="28"/>
        </w:rPr>
        <w:t xml:space="preserve">1) </w:t>
      </w:r>
      <w:r w:rsidRPr="005614B1">
        <w:rPr>
          <w:rFonts w:ascii="Times New Roman" w:hAnsi="Times New Roman" w:cs="Times New Roman"/>
          <w:sz w:val="28"/>
        </w:rPr>
        <w:t>изучить понятие пользовательских функций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5614B1">
        <w:rPr>
          <w:rFonts w:ascii="Times New Roman" w:hAnsi="Times New Roman" w:cs="Times New Roman"/>
          <w:sz w:val="28"/>
          <w:szCs w:val="28"/>
        </w:rPr>
        <w:t xml:space="preserve">изучить </w:t>
      </w:r>
      <w:r w:rsidRPr="005614B1">
        <w:rPr>
          <w:rFonts w:ascii="Times New Roman" w:hAnsi="Times New Roman" w:cs="Times New Roman"/>
          <w:bCs/>
          <w:sz w:val="28"/>
          <w:szCs w:val="28"/>
        </w:rPr>
        <w:t xml:space="preserve">пакет программ </w:t>
      </w:r>
      <w:r>
        <w:rPr>
          <w:rFonts w:ascii="Times New Roman" w:hAnsi="Times New Roman" w:cs="Times New Roman"/>
          <w:bCs/>
          <w:sz w:val="28"/>
          <w:szCs w:val="28"/>
        </w:rPr>
        <w:t>ЛОГОС</w:t>
      </w:r>
      <w:r w:rsidRPr="005614B1">
        <w:rPr>
          <w:rFonts w:ascii="Times New Roman" w:hAnsi="Times New Roman" w:cs="Times New Roman"/>
          <w:bCs/>
          <w:sz w:val="28"/>
          <w:szCs w:val="28"/>
        </w:rPr>
        <w:t xml:space="preserve"> и модульную интеграционную платформу ЛОГОС-МИП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Pr="005614B1">
        <w:rPr>
          <w:rFonts w:ascii="Times New Roman" w:hAnsi="Times New Roman" w:cs="Times New Roman"/>
          <w:sz w:val="28"/>
          <w:szCs w:val="28"/>
        </w:rPr>
        <w:t>изучить научно-технические отчеты по ЛОГОС-МИП;</w:t>
      </w:r>
    </w:p>
    <w:p w:rsidR="001B665B" w:rsidRPr="00C00A60" w:rsidRDefault="001B665B" w:rsidP="001B66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Pr="00C00A60">
        <w:rPr>
          <w:rFonts w:ascii="Times New Roman" w:hAnsi="Times New Roman" w:cs="Times New Roman"/>
          <w:sz w:val="28"/>
          <w:szCs w:val="28"/>
        </w:rPr>
        <w:t>изучить существующий механизм подключения ПФ к ЛОГОС-МИП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) </w:t>
      </w:r>
      <w:r w:rsidRPr="005614B1">
        <w:rPr>
          <w:rFonts w:ascii="Times New Roman" w:hAnsi="Times New Roman" w:cs="Times New Roman"/>
          <w:sz w:val="28"/>
          <w:szCs w:val="28"/>
        </w:rPr>
        <w:t>исследовать пути и средства решения поставленной задачи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Pr="005614B1">
        <w:rPr>
          <w:rFonts w:ascii="Times New Roman" w:hAnsi="Times New Roman" w:cs="Times New Roman"/>
          <w:sz w:val="28"/>
          <w:szCs w:val="28"/>
        </w:rPr>
        <w:t>выбрать средства решения, разрешенные для использования в ИТМФ РФЯЦ-ВНИИЭФ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5614B1">
        <w:rPr>
          <w:rFonts w:ascii="Times New Roman" w:hAnsi="Times New Roman" w:cs="Times New Roman"/>
          <w:sz w:val="28"/>
          <w:szCs w:val="28"/>
        </w:rPr>
        <w:t xml:space="preserve">разработать технологию вызова и исполнения ПФ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нутри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подключаемой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к ЛОГОС-МИП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>-библиотеки;</w:t>
      </w:r>
    </w:p>
    <w:p w:rsidR="001B665B" w:rsidRPr="005614B1" w:rsidRDefault="001B665B" w:rsidP="001B665B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</w:t>
      </w:r>
      <w:r w:rsidRPr="005614B1">
        <w:rPr>
          <w:rFonts w:ascii="Times New Roman" w:hAnsi="Times New Roman" w:cs="Times New Roman"/>
          <w:sz w:val="28"/>
          <w:szCs w:val="28"/>
        </w:rPr>
        <w:t xml:space="preserve">на примере одной из существующих динамических библиотек с подключаемыми пользовательскими функциями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++ реализовать подключение аналогичной по функционалу ПФ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1B665B" w:rsidRDefault="001B665B" w:rsidP="001B665B">
      <w:pPr>
        <w:spacing w:after="0" w:line="360" w:lineRule="auto"/>
        <w:ind w:firstLine="709"/>
        <w:jc w:val="both"/>
      </w:pPr>
    </w:p>
    <w:p w:rsidR="00A1611E" w:rsidRPr="005614B1" w:rsidRDefault="00A1611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614B1">
        <w:rPr>
          <w:rFonts w:ascii="Times New Roman" w:hAnsi="Times New Roman" w:cs="Times New Roman"/>
        </w:rPr>
        <w:br w:type="page"/>
      </w:r>
    </w:p>
    <w:p w:rsidR="00170C59" w:rsidRPr="005614B1" w:rsidRDefault="00A21ED3" w:rsidP="000D6E88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5" w:name="_Toc44265623"/>
      <w:bookmarkEnd w:id="4"/>
      <w:r w:rsidRPr="005614B1">
        <w:rPr>
          <w:rFonts w:ascii="Times New Roman" w:hAnsi="Times New Roman" w:cs="Times New Roman"/>
          <w:color w:val="auto"/>
        </w:rPr>
        <w:lastRenderedPageBreak/>
        <w:t>ГЛАВА 1. ТЕОРЕТИЧЕСКАЯ ЧАСТЬ</w:t>
      </w:r>
      <w:bookmarkEnd w:id="5"/>
    </w:p>
    <w:p w:rsidR="00A66FE6" w:rsidRPr="005614B1" w:rsidRDefault="00A66FE6" w:rsidP="00A21ED3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4265624"/>
      <w:r w:rsidRPr="005614B1">
        <w:rPr>
          <w:rFonts w:ascii="Times New Roman" w:hAnsi="Times New Roman" w:cs="Times New Roman"/>
          <w:bCs w:val="0"/>
          <w:color w:val="auto"/>
          <w:sz w:val="28"/>
          <w:szCs w:val="28"/>
        </w:rPr>
        <w:t>1.1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D1F73"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Модульная 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>интеграционная платформа ЛОГОС-МИП</w:t>
      </w:r>
      <w:bookmarkEnd w:id="6"/>
    </w:p>
    <w:p w:rsidR="00B9591F" w:rsidRPr="005614B1" w:rsidRDefault="00AD18D5" w:rsidP="000D6E88">
      <w:pPr>
        <w:pStyle w:val="a3"/>
        <w:numPr>
          <w:ilvl w:val="2"/>
          <w:numId w:val="1"/>
        </w:numPr>
        <w:spacing w:after="0" w:line="360" w:lineRule="auto"/>
        <w:ind w:left="0"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7" w:name="_Toc44265625"/>
      <w:r w:rsidRPr="005614B1">
        <w:rPr>
          <w:rFonts w:ascii="Times New Roman" w:hAnsi="Times New Roman" w:cs="Times New Roman"/>
          <w:b/>
          <w:sz w:val="28"/>
          <w:szCs w:val="28"/>
        </w:rPr>
        <w:t>Пакет программ ЛОГОС</w:t>
      </w:r>
      <w:bookmarkEnd w:id="7"/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В настоящее время в РФЯЦ-ВНИИЭФ разрабатывается многофункциональный пакет программ инженерного анализа и суперкомпьютерного моделирования  «ЛОГОС», который предназначен для решения широкого круга задач математического 3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</w:t>
      </w:r>
      <w:r w:rsidRPr="005614B1">
        <w:rPr>
          <w:rFonts w:ascii="Times New Roman" w:hAnsi="Times New Roman" w:cs="Times New Roman"/>
          <w:sz w:val="28"/>
          <w:szCs w:val="28"/>
        </w:rPr>
        <w:t>-моделирования  аэр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о-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>, гидро-, газодинамики, тепломассопереноса, турбулентного перемешивания, излучения, статической и динамической прочности, разрушения и деформации [</w:t>
      </w:r>
      <w:r w:rsidR="00A00503" w:rsidRPr="00A00503">
        <w:rPr>
          <w:rFonts w:ascii="Times New Roman" w:hAnsi="Times New Roman" w:cs="Times New Roman"/>
          <w:sz w:val="28"/>
          <w:szCs w:val="28"/>
        </w:rPr>
        <w:t>1</w:t>
      </w:r>
      <w:r w:rsidRPr="005614B1">
        <w:rPr>
          <w:rFonts w:ascii="Times New Roman" w:hAnsi="Times New Roman" w:cs="Times New Roman"/>
          <w:sz w:val="28"/>
          <w:szCs w:val="28"/>
        </w:rPr>
        <w:t xml:space="preserve">]. 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«ЛОГОС» реализованы передовые физико-математические модели для расчета процессов. Отличительной чертой пакета является использование неструктурированных сеток, состоящих из произвольных многогранников. </w:t>
      </w:r>
      <w:r w:rsidRPr="005614B1">
        <w:rPr>
          <w:rFonts w:ascii="Times New Roman" w:hAnsi="Times New Roman" w:cs="Times New Roman"/>
          <w:sz w:val="28"/>
          <w:szCs w:val="28"/>
        </w:rPr>
        <w:t>Функционал «ЛОГОС» охватывает более 70% основных задач промышленности, решаемых при проектировании высокотехнологичных изделий [</w:t>
      </w:r>
      <w:r w:rsidR="00D662C8" w:rsidRPr="00D662C8">
        <w:rPr>
          <w:rFonts w:ascii="Times New Roman" w:hAnsi="Times New Roman" w:cs="Times New Roman"/>
          <w:sz w:val="28"/>
          <w:szCs w:val="28"/>
        </w:rPr>
        <w:t>4</w:t>
      </w:r>
      <w:r w:rsidRPr="005614B1">
        <w:rPr>
          <w:rFonts w:ascii="Times New Roman" w:hAnsi="Times New Roman" w:cs="Times New Roman"/>
          <w:sz w:val="28"/>
          <w:szCs w:val="28"/>
        </w:rPr>
        <w:t xml:space="preserve">]. В настоящий момент  пакет применяется во многих наукоемких отраслях, таких как авиастроение, ракетно-космическая отрасль, атомная энергетика, автомобилестроение, судостроение и т.д. По оценкам компаний, которые используют в своих расчетах пакет «ЛОГОС», результаты, полученные при моделировании инструментами отечественного пакета и его зарубежных коммерческих конкурентов, таких как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NSYS</w:t>
      </w:r>
      <w:r w:rsidRPr="005614B1">
        <w:rPr>
          <w:rFonts w:ascii="Times New Roman" w:hAnsi="Times New Roman" w:cs="Times New Roman"/>
          <w:sz w:val="28"/>
          <w:szCs w:val="28"/>
        </w:rPr>
        <w:t xml:space="preserve"> [</w:t>
      </w:r>
      <w:r w:rsidR="00D662C8" w:rsidRPr="00D662C8">
        <w:rPr>
          <w:rFonts w:ascii="Times New Roman" w:hAnsi="Times New Roman" w:cs="Times New Roman"/>
          <w:sz w:val="28"/>
          <w:szCs w:val="28"/>
        </w:rPr>
        <w:t>5</w:t>
      </w:r>
      <w:r w:rsidRPr="005614B1">
        <w:rPr>
          <w:rFonts w:ascii="Times New Roman" w:hAnsi="Times New Roman" w:cs="Times New Roman"/>
          <w:sz w:val="28"/>
          <w:szCs w:val="28"/>
        </w:rPr>
        <w:t xml:space="preserve">]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baqus</w:t>
      </w:r>
      <w:r w:rsidRPr="005614B1">
        <w:rPr>
          <w:rFonts w:ascii="Times New Roman" w:hAnsi="Times New Roman" w:cs="Times New Roman"/>
          <w:sz w:val="28"/>
          <w:szCs w:val="28"/>
        </w:rPr>
        <w:t xml:space="preserve">, хорошо согласуются между собой и находятся в допустимом диапазоне отклонений. 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азработка пакета программ «ЛОГОС» началась в 2005 году для внутренних нужд Росатома и подведомственных ему предприятий.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 2009 году Комиссия при президенте по модернизации и технологическому развитию утвердила программу «Развитие 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6F6F6"/>
        </w:rPr>
        <w:t>суперкомпьютеров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 и грид-технологий» [</w:t>
      </w:r>
      <w:r w:rsidR="00D662C8" w:rsidRPr="00D662C8">
        <w:rPr>
          <w:rFonts w:ascii="Times New Roman" w:hAnsi="Times New Roman" w:cs="Times New Roman"/>
          <w:sz w:val="28"/>
          <w:szCs w:val="28"/>
        </w:rPr>
        <w:t>6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], в состав которой вошли проекты по созданию отечественных супер-ЭВМ и отечественного 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ля имитационного моделирования процессов на супер-ЭВМ. Проект «ЛОГОС» стал частью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равительственной программы, и подразделения РФЯЦ-ВНИИЭФ начали работы по расширению функционала для различных предприятий и отраслей российской науки. В 2010 году была представлена первая версия отечественного пакета программ «ЛОГОС» [</w:t>
      </w:r>
      <w:r w:rsidR="00A00503">
        <w:rPr>
          <w:rFonts w:ascii="Times New Roman" w:hAnsi="Times New Roman" w:cs="Times New Roman"/>
          <w:sz w:val="28"/>
          <w:szCs w:val="28"/>
          <w:shd w:val="clear" w:color="auto" w:fill="FFFFFF"/>
        </w:rPr>
        <w:t>2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], которая позволила в несколько </w:t>
      </w:r>
      <w:proofErr w:type="gramStart"/>
      <w:r w:rsidRPr="005614B1">
        <w:rPr>
          <w:rFonts w:ascii="Times New Roman" w:hAnsi="Times New Roman" w:cs="Times New Roman"/>
          <w:bCs/>
          <w:sz w:val="28"/>
          <w:szCs w:val="28"/>
        </w:rPr>
        <w:t>сотен</w:t>
      </w:r>
      <w:proofErr w:type="gramEnd"/>
      <w:r w:rsidRPr="005614B1">
        <w:rPr>
          <w:rFonts w:ascii="Times New Roman" w:hAnsi="Times New Roman" w:cs="Times New Roman"/>
          <w:bCs/>
          <w:sz w:val="28"/>
          <w:szCs w:val="28"/>
        </w:rPr>
        <w:t xml:space="preserve"> раз ускорить время проведения отдельного расчета и расширила возможности проведения многовариантных расчетов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С 2012 года пакет программ «ЛОГОС» находится в стадии опытной эксплуатации.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2016 году на предприятия ОПК и других высокотехнологичных отраслей промышленности были проданы первые лицензионные копии пакета «ЛОГОС». </w:t>
      </w:r>
      <w:r w:rsidRPr="005614B1">
        <w:rPr>
          <w:rFonts w:ascii="Times New Roman" w:hAnsi="Times New Roman" w:cs="Times New Roman"/>
          <w:sz w:val="28"/>
          <w:szCs w:val="28"/>
        </w:rPr>
        <w:t>В декабре 2018 года был представлен первый коммерческий цифровой продукт «ЛОГОС Аэро-Гидро», выведенный Росатомом на российский рынок [</w:t>
      </w:r>
      <w:r w:rsidR="00527D9E">
        <w:rPr>
          <w:rFonts w:ascii="Times New Roman" w:hAnsi="Times New Roman" w:cs="Times New Roman"/>
          <w:sz w:val="28"/>
          <w:szCs w:val="28"/>
        </w:rPr>
        <w:t>4</w:t>
      </w:r>
      <w:r w:rsidRPr="005614B1">
        <w:rPr>
          <w:rFonts w:ascii="Times New Roman" w:hAnsi="Times New Roman" w:cs="Times New Roman"/>
          <w:sz w:val="28"/>
          <w:szCs w:val="28"/>
        </w:rPr>
        <w:t>]. В 2019 году состоялся второй коммерческий релиз продукта «ЛОГОС Тепло»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На рисунке 1 представлен классический пакет программ ЛОГОС [</w:t>
      </w:r>
      <w:r w:rsidR="00D96B4F" w:rsidRPr="00D96B4F">
        <w:rPr>
          <w:rFonts w:ascii="Times New Roman" w:hAnsi="Times New Roman" w:cs="Times New Roman"/>
          <w:sz w:val="28"/>
          <w:szCs w:val="28"/>
        </w:rPr>
        <w:t>3</w:t>
      </w:r>
      <w:r w:rsidRPr="005614B1">
        <w:rPr>
          <w:rFonts w:ascii="Times New Roman" w:hAnsi="Times New Roman" w:cs="Times New Roman"/>
          <w:sz w:val="28"/>
          <w:szCs w:val="28"/>
        </w:rPr>
        <w:t>].</w:t>
      </w:r>
    </w:p>
    <w:p w:rsidR="00AD18D5" w:rsidRPr="005614B1" w:rsidRDefault="00AD18D5" w:rsidP="00527D9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8B385A8" wp14:editId="4A1B7312">
            <wp:extent cx="4832451" cy="3962400"/>
            <wp:effectExtent l="0" t="0" r="635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0)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6452" cy="39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D5" w:rsidRPr="005614B1" w:rsidRDefault="00AD18D5" w:rsidP="00AD18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 1 – Продукты классического пакета программ «ЛОГОС»</w:t>
      </w:r>
    </w:p>
    <w:p w:rsidR="00AD18D5" w:rsidRPr="005614B1" w:rsidRDefault="00AD18D5" w:rsidP="00AD18D5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ЛОГОС Аэро-Гидро -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сокоточный отечественный инструмент для решения задач течения жидкости и газа, многофазных и реагирующих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токов, а также акустики при проектировании высокотехнологичных промышленных изделий </w:t>
      </w:r>
      <w:r w:rsidRPr="005614B1">
        <w:rPr>
          <w:rFonts w:ascii="Times New Roman" w:hAnsi="Times New Roman" w:cs="Times New Roman"/>
          <w:sz w:val="28"/>
          <w:szCs w:val="28"/>
        </w:rPr>
        <w:t>[</w:t>
      </w:r>
      <w:r w:rsidR="00527D9E" w:rsidRPr="00527D9E">
        <w:rPr>
          <w:rFonts w:ascii="Times New Roman" w:hAnsi="Times New Roman" w:cs="Times New Roman"/>
          <w:sz w:val="28"/>
          <w:szCs w:val="28"/>
        </w:rPr>
        <w:t>1</w:t>
      </w:r>
      <w:r w:rsidRPr="005614B1">
        <w:rPr>
          <w:rFonts w:ascii="Times New Roman" w:hAnsi="Times New Roman" w:cs="Times New Roman"/>
          <w:sz w:val="28"/>
          <w:szCs w:val="28"/>
        </w:rPr>
        <w:t>]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AD18D5" w:rsidRPr="005614B1" w:rsidRDefault="00AD18D5" w:rsidP="00AD18D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ЛОГОС Тепло -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сокоточный отечественный инструмент для решения задач теплопроводности, излучения и фазовых переходов в твердых телах и неподвижных средах при проектировании высокотехнологичных промышленных изделий </w:t>
      </w:r>
      <w:r w:rsidRPr="005614B1">
        <w:rPr>
          <w:rFonts w:ascii="Times New Roman" w:hAnsi="Times New Roman" w:cs="Times New Roman"/>
          <w:sz w:val="28"/>
          <w:szCs w:val="28"/>
        </w:rPr>
        <w:t>[</w:t>
      </w:r>
      <w:r w:rsidR="00527D9E" w:rsidRPr="00527D9E">
        <w:rPr>
          <w:rFonts w:ascii="Times New Roman" w:hAnsi="Times New Roman" w:cs="Times New Roman"/>
          <w:sz w:val="28"/>
          <w:szCs w:val="28"/>
        </w:rPr>
        <w:t>1</w:t>
      </w:r>
      <w:r w:rsidRPr="005614B1">
        <w:rPr>
          <w:rFonts w:ascii="Times New Roman" w:hAnsi="Times New Roman" w:cs="Times New Roman"/>
          <w:sz w:val="28"/>
          <w:szCs w:val="28"/>
        </w:rPr>
        <w:t>].</w:t>
      </w:r>
    </w:p>
    <w:p w:rsidR="00AD18D5" w:rsidRPr="005614B1" w:rsidRDefault="00AD18D5" w:rsidP="00AD18D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3) ЛОГОС Прочность – высокоточный отечественный инструмент </w:t>
      </w:r>
      <w:r w:rsidRPr="005614B1">
        <w:rPr>
          <w:rFonts w:ascii="Times New Roman" w:hAnsi="Times New Roman" w:cs="Times New Roman"/>
          <w:sz w:val="28"/>
          <w:szCs w:val="28"/>
        </w:rPr>
        <w:t>для решения задач статической, динамической и вибрационной прочности [</w:t>
      </w:r>
      <w:r w:rsidR="00527D9E" w:rsidRPr="00527D9E">
        <w:rPr>
          <w:rFonts w:ascii="Times New Roman" w:hAnsi="Times New Roman" w:cs="Times New Roman"/>
          <w:sz w:val="28"/>
          <w:szCs w:val="28"/>
        </w:rPr>
        <w:t>7</w:t>
      </w:r>
      <w:r w:rsidRPr="005614B1">
        <w:rPr>
          <w:rFonts w:ascii="Times New Roman" w:hAnsi="Times New Roman" w:cs="Times New Roman"/>
          <w:sz w:val="28"/>
          <w:szCs w:val="28"/>
        </w:rPr>
        <w:t>].</w:t>
      </w:r>
    </w:p>
    <w:p w:rsidR="00AD18D5" w:rsidRPr="005614B1" w:rsidRDefault="00AD18D5" w:rsidP="00AD18D5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4) ЛОГОС Препост -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препостпроцессор, который предназначен для импорта и обработки 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6F6F6"/>
        </w:rPr>
        <w:t>CAD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/FEM/CFD-моделей и генерации поверхностных и объемных сеток; имеет визуальную среду для подготовки расчетной модели и интерактивную систему инженерной </w:t>
      </w:r>
      <w:r w:rsidRPr="00527D9E">
        <w:rPr>
          <w:rFonts w:ascii="Times New Roman" w:hAnsi="Times New Roman" w:cs="Times New Roman"/>
          <w:sz w:val="28"/>
          <w:szCs w:val="28"/>
          <w:shd w:val="clear" w:color="auto" w:fill="FFFFFF"/>
        </w:rPr>
        <w:t>визуализации [</w:t>
      </w:r>
      <w:r w:rsidR="00527D9E" w:rsidRPr="00527D9E">
        <w:rPr>
          <w:rFonts w:ascii="Times New Roman" w:hAnsi="Times New Roman" w:cs="Times New Roman"/>
          <w:sz w:val="28"/>
          <w:szCs w:val="28"/>
        </w:rPr>
        <w:t>8</w:t>
      </w:r>
      <w:r w:rsidRPr="00527D9E">
        <w:rPr>
          <w:rFonts w:ascii="Times New Roman" w:hAnsi="Times New Roman" w:cs="Times New Roman"/>
          <w:sz w:val="28"/>
          <w:szCs w:val="28"/>
          <w:shd w:val="clear" w:color="auto" w:fill="FFFFFF"/>
        </w:rPr>
        <w:t>].</w:t>
      </w:r>
    </w:p>
    <w:p w:rsidR="00A21ED3" w:rsidRPr="005614B1" w:rsidRDefault="00A21ED3" w:rsidP="00A21E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На рисунке 2 представлен дополнительный пакет программ ЛОГОС [</w:t>
      </w:r>
      <w:r w:rsidR="00527D9E" w:rsidRPr="00527D9E">
        <w:rPr>
          <w:rFonts w:ascii="Times New Roman" w:hAnsi="Times New Roman" w:cs="Times New Roman"/>
          <w:sz w:val="28"/>
          <w:szCs w:val="28"/>
        </w:rPr>
        <w:t>3</w:t>
      </w:r>
      <w:r w:rsidRPr="005614B1">
        <w:rPr>
          <w:rFonts w:ascii="Times New Roman" w:hAnsi="Times New Roman" w:cs="Times New Roman"/>
          <w:sz w:val="28"/>
          <w:szCs w:val="28"/>
        </w:rPr>
        <w:t>].</w:t>
      </w:r>
    </w:p>
    <w:p w:rsidR="00CB1597" w:rsidRDefault="00CB1597" w:rsidP="00527D9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821AA4" wp14:editId="4344DD52">
            <wp:extent cx="5029200" cy="4074832"/>
            <wp:effectExtent l="0" t="0" r="0" b="190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0)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074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326" w:rsidRPr="005614B1" w:rsidRDefault="00321326" w:rsidP="0032132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21326">
        <w:rPr>
          <w:rFonts w:ascii="Times New Roman" w:hAnsi="Times New Roman" w:cs="Times New Roman"/>
          <w:sz w:val="28"/>
          <w:szCs w:val="28"/>
        </w:rPr>
        <w:t>2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Продукты </w:t>
      </w:r>
      <w:r>
        <w:rPr>
          <w:rFonts w:ascii="Times New Roman" w:hAnsi="Times New Roman" w:cs="Times New Roman"/>
          <w:sz w:val="28"/>
          <w:szCs w:val="28"/>
        </w:rPr>
        <w:t>дополнительног</w:t>
      </w:r>
      <w:r w:rsidRPr="005614B1">
        <w:rPr>
          <w:rFonts w:ascii="Times New Roman" w:hAnsi="Times New Roman" w:cs="Times New Roman"/>
          <w:sz w:val="28"/>
          <w:szCs w:val="28"/>
        </w:rPr>
        <w:t>о пакета программ «ЛОГОС»</w:t>
      </w:r>
    </w:p>
    <w:p w:rsidR="00321326" w:rsidRPr="00321326" w:rsidRDefault="00321326" w:rsidP="00527D9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D18D5" w:rsidRPr="005614B1" w:rsidRDefault="00AD18D5" w:rsidP="00950718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ажным компонентом пакета программ «ЛОГОС» является модульная интеграционная платформа для обеспечения возможности проведения связных и сопряженных расчетов «ЛОГОС Платформа»</w:t>
      </w:r>
      <w:r w:rsidR="00A66FE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ЛОГОС-МИП)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B9591F" w:rsidRPr="00A26DBE" w:rsidRDefault="00A26DBE" w:rsidP="00A26DBE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4265626"/>
      <w:r>
        <w:rPr>
          <w:rFonts w:ascii="Times New Roman" w:hAnsi="Times New Roman" w:cs="Times New Roman"/>
          <w:color w:val="auto"/>
          <w:sz w:val="28"/>
          <w:szCs w:val="28"/>
        </w:rPr>
        <w:t>1.1.2 ЛОГОС-МИП</w:t>
      </w:r>
      <w:bookmarkEnd w:id="8"/>
    </w:p>
    <w:p w:rsidR="00A13F3C" w:rsidRPr="004C3897" w:rsidRDefault="00CB1597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>Модульная интеграционная платформа (МИП), входящая в состав пакета программ «ЛОГОС», предназначена для решения ряда задач</w:t>
      </w:r>
      <w:r w:rsidR="008C0F04" w:rsidRPr="004C3897">
        <w:rPr>
          <w:rFonts w:ascii="Times New Roman" w:hAnsi="Times New Roman" w:cs="Times New Roman"/>
          <w:sz w:val="28"/>
          <w:szCs w:val="28"/>
        </w:rPr>
        <w:t xml:space="preserve"> математического моделирования</w:t>
      </w:r>
      <w:r w:rsidR="00490BFF">
        <w:rPr>
          <w:rFonts w:ascii="Times New Roman" w:hAnsi="Times New Roman" w:cs="Times New Roman"/>
          <w:sz w:val="28"/>
          <w:szCs w:val="28"/>
        </w:rPr>
        <w:t xml:space="preserve"> </w:t>
      </w:r>
      <w:r w:rsidR="00490BFF" w:rsidRPr="004C3897">
        <w:rPr>
          <w:rFonts w:ascii="Times New Roman" w:hAnsi="Times New Roman" w:cs="Times New Roman"/>
          <w:sz w:val="28"/>
          <w:szCs w:val="28"/>
        </w:rPr>
        <w:t>[</w:t>
      </w:r>
      <w:r w:rsidR="00490BFF" w:rsidRPr="00490BFF">
        <w:rPr>
          <w:rFonts w:ascii="Times New Roman" w:hAnsi="Times New Roman" w:cs="Times New Roman"/>
          <w:sz w:val="28"/>
          <w:szCs w:val="28"/>
        </w:rPr>
        <w:t>9</w:t>
      </w:r>
      <w:r w:rsidR="00490BFF" w:rsidRPr="004C3897">
        <w:rPr>
          <w:rFonts w:ascii="Times New Roman" w:hAnsi="Times New Roman" w:cs="Times New Roman"/>
          <w:sz w:val="28"/>
          <w:szCs w:val="28"/>
        </w:rPr>
        <w:t>].</w:t>
      </w:r>
      <w:r w:rsidR="00A13F3C" w:rsidRPr="004C3897">
        <w:rPr>
          <w:rFonts w:ascii="Times New Roman" w:hAnsi="Times New Roman" w:cs="Times New Roman"/>
          <w:sz w:val="28"/>
          <w:szCs w:val="28"/>
        </w:rPr>
        <w:t xml:space="preserve">, </w:t>
      </w:r>
      <w:r w:rsidRPr="004C3897">
        <w:rPr>
          <w:rFonts w:ascii="Times New Roman" w:hAnsi="Times New Roman" w:cs="Times New Roman"/>
          <w:sz w:val="28"/>
          <w:szCs w:val="28"/>
        </w:rPr>
        <w:t xml:space="preserve">в том числе для подготовки и проведения: </w:t>
      </w:r>
    </w:p>
    <w:p w:rsidR="00A13F3C" w:rsidRPr="004C3897" w:rsidRDefault="00A13F3C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 xml:space="preserve">1) </w:t>
      </w:r>
      <w:r w:rsidR="00CB1597" w:rsidRPr="004C3897">
        <w:rPr>
          <w:rFonts w:ascii="Times New Roman" w:hAnsi="Times New Roman" w:cs="Times New Roman"/>
          <w:sz w:val="28"/>
          <w:szCs w:val="28"/>
        </w:rPr>
        <w:t xml:space="preserve">связанных расчетов комплексных мультидисциплинарных задач математического моделирования; </w:t>
      </w:r>
    </w:p>
    <w:p w:rsidR="00A13F3C" w:rsidRPr="004C3897" w:rsidRDefault="00A13F3C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 xml:space="preserve">2) </w:t>
      </w:r>
      <w:r w:rsidR="00CB1597" w:rsidRPr="004C3897">
        <w:rPr>
          <w:rFonts w:ascii="Times New Roman" w:hAnsi="Times New Roman" w:cs="Times New Roman"/>
          <w:sz w:val="28"/>
          <w:szCs w:val="28"/>
        </w:rPr>
        <w:t>задач оптимизации и параметрических исследований</w:t>
      </w:r>
      <w:r w:rsidR="00490BFF">
        <w:rPr>
          <w:rFonts w:ascii="Times New Roman" w:hAnsi="Times New Roman" w:cs="Times New Roman"/>
          <w:sz w:val="28"/>
          <w:szCs w:val="28"/>
        </w:rPr>
        <w:t>.</w:t>
      </w:r>
      <w:r w:rsidR="00CB1597" w:rsidRPr="004C389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3F3C" w:rsidRPr="004C3897" w:rsidRDefault="008C0F04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>Эта уникальная отечественная разработка позволя</w:t>
      </w:r>
      <w:r w:rsidR="004C3897" w:rsidRPr="004C3897">
        <w:rPr>
          <w:rFonts w:ascii="Times New Roman" w:hAnsi="Times New Roman" w:cs="Times New Roman"/>
          <w:sz w:val="28"/>
          <w:szCs w:val="28"/>
        </w:rPr>
        <w:t>ет расширять функционал пакета программ ЛОГОС за счет подключения сторонних специализированных модулей [3], написанных пользователями для собственных нужд (рисунок 3).</w:t>
      </w:r>
    </w:p>
    <w:p w:rsidR="004C3897" w:rsidRPr="004C3897" w:rsidRDefault="004C3897" w:rsidP="004C3897">
      <w:pPr>
        <w:shd w:val="clear" w:color="auto" w:fill="FFFFFF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5077BF" wp14:editId="550EA889">
            <wp:extent cx="5940425" cy="982345"/>
            <wp:effectExtent l="0" t="0" r="317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8)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897" w:rsidRPr="004C3897" w:rsidRDefault="004C3897" w:rsidP="004C3897">
      <w:pPr>
        <w:shd w:val="clear" w:color="auto" w:fill="FFFFFF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>Рисунок 3 - Интерфейсное программное обеспечение пакета программ ЛОГОС</w:t>
      </w:r>
    </w:p>
    <w:p w:rsidR="004C3897" w:rsidRDefault="004C3897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3897">
        <w:rPr>
          <w:rFonts w:ascii="Times New Roman" w:hAnsi="Times New Roman" w:cs="Times New Roman"/>
          <w:sz w:val="28"/>
          <w:szCs w:val="28"/>
        </w:rPr>
        <w:t>ЛОГОС-МИП позволяет объединить уникальные знания, накопленные в рамках ОПК и частных фирм, работающих в научной сфере, в единую систему в рамках многофункционального пакета программ ЛОГОС. Платформа обеспечивает поддержку и сопровождения широкого круга авторских методик математического моделирования.</w:t>
      </w:r>
    </w:p>
    <w:p w:rsidR="004C3897" w:rsidRDefault="004C3897" w:rsidP="004C3897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ОС-МИП позволяет интегрировать три типа специализированных авторских модулей</w:t>
      </w:r>
      <w:r w:rsidR="00596A8E">
        <w:rPr>
          <w:rFonts w:ascii="Times New Roman" w:hAnsi="Times New Roman" w:cs="Times New Roman"/>
          <w:sz w:val="28"/>
          <w:szCs w:val="28"/>
        </w:rPr>
        <w:t xml:space="preserve"> </w:t>
      </w:r>
      <w:r w:rsidR="00596A8E" w:rsidRPr="00596A8E">
        <w:rPr>
          <w:rFonts w:ascii="Times New Roman" w:hAnsi="Times New Roman" w:cs="Times New Roman"/>
          <w:sz w:val="28"/>
          <w:szCs w:val="28"/>
        </w:rPr>
        <w:t>[3]</w:t>
      </w:r>
      <w:r>
        <w:rPr>
          <w:rFonts w:ascii="Times New Roman" w:hAnsi="Times New Roman" w:cs="Times New Roman"/>
          <w:sz w:val="28"/>
          <w:szCs w:val="28"/>
        </w:rPr>
        <w:t>, которые представлены на рисунке 4.</w:t>
      </w:r>
    </w:p>
    <w:p w:rsidR="009E0480" w:rsidRPr="004C3897" w:rsidRDefault="00CB1597" w:rsidP="004C3897">
      <w:pPr>
        <w:shd w:val="clear" w:color="auto" w:fill="FFFFFF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1"/>
          <w:shd w:val="clear" w:color="auto" w:fill="FFFFFF"/>
          <w:lang w:eastAsia="ru-RU"/>
        </w:rPr>
        <w:lastRenderedPageBreak/>
        <w:drawing>
          <wp:inline distT="0" distB="0" distL="0" distR="0" wp14:anchorId="6AD3C9BB" wp14:editId="59EF0BF5">
            <wp:extent cx="5880100" cy="1144593"/>
            <wp:effectExtent l="0" t="0" r="635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2)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6927" cy="114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897" w:rsidRPr="00AB3607" w:rsidRDefault="004C3897" w:rsidP="00AB36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B3607">
        <w:rPr>
          <w:rFonts w:ascii="Times New Roman" w:hAnsi="Times New Roman" w:cs="Times New Roman"/>
          <w:sz w:val="28"/>
          <w:szCs w:val="28"/>
        </w:rPr>
        <w:t>Рисунок 4 – Типы специализированных модулей в ЛОГОС-МИП</w:t>
      </w:r>
    </w:p>
    <w:p w:rsidR="004C3897" w:rsidRPr="00596A8E" w:rsidRDefault="004C3897" w:rsidP="0059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A8E">
        <w:rPr>
          <w:rFonts w:ascii="Times New Roman" w:hAnsi="Times New Roman" w:cs="Times New Roman"/>
          <w:sz w:val="28"/>
          <w:szCs w:val="28"/>
        </w:rPr>
        <w:t xml:space="preserve">1) Встроенные модули </w:t>
      </w:r>
      <w:r w:rsidR="00596A8E" w:rsidRPr="00596A8E">
        <w:rPr>
          <w:rFonts w:ascii="Times New Roman" w:hAnsi="Times New Roman" w:cs="Times New Roman"/>
          <w:sz w:val="28"/>
          <w:szCs w:val="28"/>
        </w:rPr>
        <w:t>–</w:t>
      </w:r>
      <w:r w:rsidRPr="00596A8E">
        <w:rPr>
          <w:rFonts w:ascii="Times New Roman" w:hAnsi="Times New Roman" w:cs="Times New Roman"/>
          <w:sz w:val="28"/>
          <w:szCs w:val="28"/>
        </w:rPr>
        <w:t xml:space="preserve"> </w:t>
      </w:r>
      <w:r w:rsidR="00596A8E" w:rsidRPr="00596A8E">
        <w:rPr>
          <w:rFonts w:ascii="Times New Roman" w:hAnsi="Times New Roman" w:cs="Times New Roman"/>
          <w:sz w:val="28"/>
          <w:szCs w:val="28"/>
        </w:rPr>
        <w:t>авторская методика реализуется в рамках исходных текстов ЛОГОС.</w:t>
      </w:r>
    </w:p>
    <w:p w:rsidR="00596A8E" w:rsidRPr="00596A8E" w:rsidRDefault="00596A8E" w:rsidP="0059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A8E">
        <w:rPr>
          <w:rFonts w:ascii="Times New Roman" w:hAnsi="Times New Roman" w:cs="Times New Roman"/>
          <w:sz w:val="28"/>
          <w:szCs w:val="28"/>
        </w:rPr>
        <w:t>2) Модули-библиотеки – интегрируются как внешние библиотеки, использующие структуры данных ЛОГОС.</w:t>
      </w:r>
    </w:p>
    <w:p w:rsidR="00596A8E" w:rsidRPr="00596A8E" w:rsidRDefault="00596A8E" w:rsidP="00596A8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6A8E">
        <w:rPr>
          <w:rFonts w:ascii="Times New Roman" w:hAnsi="Times New Roman" w:cs="Times New Roman"/>
          <w:sz w:val="28"/>
          <w:szCs w:val="28"/>
        </w:rPr>
        <w:t>3) Автономные модули – связываются с пакетом программ ЛОГОС через единые форматы файлов и среду обмена данными.</w:t>
      </w:r>
    </w:p>
    <w:p w:rsidR="00A13F3C" w:rsidRPr="005614B1" w:rsidRDefault="00A13F3C" w:rsidP="00A13F3C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4265627"/>
      <w:r w:rsidRPr="005614B1">
        <w:rPr>
          <w:rFonts w:ascii="Times New Roman" w:hAnsi="Times New Roman" w:cs="Times New Roman"/>
          <w:bCs w:val="0"/>
          <w:color w:val="auto"/>
          <w:sz w:val="28"/>
          <w:szCs w:val="28"/>
        </w:rPr>
        <w:t>1.2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Механизм подключения пользовательской функции в ЛОГОС-МИП</w:t>
      </w:r>
      <w:bookmarkEnd w:id="9"/>
    </w:p>
    <w:p w:rsidR="003471CD" w:rsidRPr="005614B1" w:rsidRDefault="003471CD" w:rsidP="003471CD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44265628"/>
      <w:r w:rsidRPr="005614B1">
        <w:rPr>
          <w:rFonts w:ascii="Times New Roman" w:hAnsi="Times New Roman" w:cs="Times New Roman"/>
          <w:color w:val="auto"/>
          <w:sz w:val="28"/>
          <w:szCs w:val="28"/>
        </w:rPr>
        <w:t>1.2.1 Функция обратного отклика</w:t>
      </w:r>
      <w:bookmarkEnd w:id="10"/>
    </w:p>
    <w:p w:rsidR="00E80DD3" w:rsidRPr="005614B1" w:rsidRDefault="003471CD" w:rsidP="00E80D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Обратный вызов </w:t>
      </w:r>
      <w:r w:rsidR="00E80DD3" w:rsidRPr="005614B1">
        <w:rPr>
          <w:rFonts w:ascii="Times New Roman" w:hAnsi="Times New Roman" w:cs="Times New Roman"/>
          <w:sz w:val="28"/>
          <w:szCs w:val="28"/>
        </w:rPr>
        <w:t xml:space="preserve"> – </w:t>
      </w:r>
      <w:r w:rsidRPr="005614B1">
        <w:rPr>
          <w:rFonts w:ascii="Times New Roman" w:hAnsi="Times New Roman" w:cs="Times New Roman"/>
          <w:sz w:val="28"/>
          <w:szCs w:val="28"/>
        </w:rPr>
        <w:t xml:space="preserve"> это ссылка на исполняемый код или фрагмент исполняемого кода, который передается в качестве аргумента другому коду</w:t>
      </w:r>
      <w:r w:rsidR="00490BFF">
        <w:rPr>
          <w:rFonts w:ascii="Times New Roman" w:hAnsi="Times New Roman" w:cs="Times New Roman"/>
          <w:sz w:val="28"/>
          <w:szCs w:val="28"/>
        </w:rPr>
        <w:t xml:space="preserve"> </w:t>
      </w:r>
      <w:r w:rsidR="00490BFF" w:rsidRPr="00490BFF">
        <w:rPr>
          <w:rFonts w:ascii="Times New Roman" w:hAnsi="Times New Roman" w:cs="Times New Roman"/>
          <w:sz w:val="28"/>
          <w:szCs w:val="28"/>
        </w:rPr>
        <w:t>[10]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="00E80DD3" w:rsidRPr="005614B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471CD" w:rsidRPr="005614B1" w:rsidRDefault="00E80DD3" w:rsidP="00347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Style w:val="a7"/>
          <w:rFonts w:ascii="Times New Roman" w:hAnsi="Times New Roman" w:cs="Times New Roman"/>
          <w:bCs/>
          <w:i w:val="0"/>
          <w:sz w:val="28"/>
          <w:szCs w:val="28"/>
          <w:shd w:val="clear" w:color="auto" w:fill="FFFFFF"/>
        </w:rPr>
        <w:t>Функция обратного</w:t>
      </w:r>
      <w:r w:rsidRPr="005614B1">
        <w:rPr>
          <w:rFonts w:ascii="Times New Roman" w:hAnsi="Times New Roman" w:cs="Times New Roman"/>
          <w:i/>
          <w:sz w:val="28"/>
          <w:szCs w:val="28"/>
          <w:shd w:val="clear" w:color="auto" w:fill="FFFFFF"/>
        </w:rPr>
        <w:t> 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зова, или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то функция, которая передается другой функции </w:t>
      </w:r>
      <w:r w:rsidR="00A07C7E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высшего порядка)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 качестве параметра для ее вызова или исполнения. </w:t>
      </w:r>
      <w:r w:rsidRPr="005614B1">
        <w:rPr>
          <w:rFonts w:ascii="Times New Roman" w:hAnsi="Times New Roman" w:cs="Times New Roman"/>
          <w:sz w:val="28"/>
          <w:szCs w:val="28"/>
        </w:rPr>
        <w:t xml:space="preserve">В тот момент, когда некоторая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функция</w:t>
      </w:r>
      <w:r w:rsidR="00A07C7E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сшего порядка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получившая на вход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 завершила свою работу или произошло определенное событие, остановившее ее исполнение, она вызывает функцию обратного вызова.</w:t>
      </w:r>
    </w:p>
    <w:p w:rsidR="004D1EE9" w:rsidRPr="005614B1" w:rsidRDefault="00A07C7E" w:rsidP="00347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аким образом,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ет быть 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ызвана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определенный момент времени при выполнении </w:t>
      </w:r>
      <w:r w:rsidR="009218C9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некоторых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данных условий</w:t>
      </w:r>
      <w:r w:rsidR="009218C9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в точке останова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9218C9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D1EE9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пример, таким условием может быть щелчок по определенной кнопке графического интерфейса 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или выполнение действия по таймеру.</w:t>
      </w:r>
    </w:p>
    <w:p w:rsidR="00E80DD3" w:rsidRPr="005614B1" w:rsidRDefault="004D1EE9" w:rsidP="00347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Существуют два типа обратных вызовов</w:t>
      </w:r>
      <w:r w:rsidR="002059F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059FD" w:rsidRPr="002059FD">
        <w:rPr>
          <w:rFonts w:ascii="Times New Roman" w:hAnsi="Times New Roman" w:cs="Times New Roman"/>
          <w:sz w:val="28"/>
          <w:szCs w:val="28"/>
          <w:shd w:val="clear" w:color="auto" w:fill="FFFFFF"/>
        </w:rPr>
        <w:t>[11]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:</w:t>
      </w:r>
    </w:p>
    <w:p w:rsidR="004D1EE9" w:rsidRPr="005614B1" w:rsidRDefault="004D1EE9" w:rsidP="00347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) 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Синхронный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блокирующий) – останавливает исполнение вызывающей функции до завершения работы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возвращения управления функции высшего порядка.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пример, синхронным является 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обратный вызов формы, которая позволяет выбрать рисунки для загрузки в приложение, но при этом блокирует его работу до момента закрытия этой формы. </w:t>
      </w:r>
    </w:p>
    <w:p w:rsidR="006118A4" w:rsidRPr="005614B1" w:rsidRDefault="004D1EE9" w:rsidP="006118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) 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й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отложенный) – позволяет вызывать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возвращать управление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ункции высшего порядка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 не дожидаясь завершения работы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933C8B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Асинхронным обратным вызовом может быть загрузка указанного изображе</w:t>
      </w:r>
      <w:r w:rsidR="006118A4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ния, разрешающая продолжать параллельную работу с приложением.</w:t>
      </w:r>
    </w:p>
    <w:p w:rsidR="006118A4" w:rsidRPr="005614B1" w:rsidRDefault="006118A4" w:rsidP="006118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Функция обратного вызова может быть описана как библиотечная функция и подключаться к основной программе в составе статических или динамических библиотек (рисунок</w:t>
      </w:r>
      <w:r w:rsidR="002059FD" w:rsidRPr="002059F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B3607">
        <w:rPr>
          <w:rFonts w:ascii="Times New Roman" w:hAnsi="Times New Roman" w:cs="Times New Roman"/>
          <w:sz w:val="28"/>
          <w:szCs w:val="28"/>
          <w:shd w:val="clear" w:color="auto" w:fill="FFFFFF"/>
        </w:rPr>
        <w:t>5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. При достижении определенного состояния функция высшего порядка обращается к библиотеке для вызова определенной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="00D5184C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причем некоторые языки поддерживают конструкции с выбором аргументов </w:t>
      </w:r>
      <w:r w:rsidR="00D5184C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allback</w:t>
      </w:r>
      <w:r w:rsidR="00D5184C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зависимости от состояния вызывающей функции. Например, один обратный вызов срабатывает в том случае, если эта функция исполняется успешно, другой - в том случае, если она выдает определенную ошибку.</w:t>
      </w:r>
    </w:p>
    <w:p w:rsidR="00933C8B" w:rsidRPr="005614B1" w:rsidRDefault="00933C8B" w:rsidP="00D5184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A8FB73" wp14:editId="47C3333C">
            <wp:extent cx="5960745" cy="16764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0px-Callback-notitle.svg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7561" cy="1675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C8B" w:rsidRPr="00AB3607" w:rsidRDefault="006118A4" w:rsidP="00AB360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B3607">
        <w:rPr>
          <w:rFonts w:ascii="Times New Roman" w:hAnsi="Times New Roman" w:cs="Times New Roman"/>
          <w:sz w:val="28"/>
          <w:szCs w:val="28"/>
        </w:rPr>
        <w:t>Рисунок</w:t>
      </w:r>
      <w:r w:rsidR="002059FD" w:rsidRPr="00AB3607">
        <w:rPr>
          <w:rFonts w:ascii="Times New Roman" w:hAnsi="Times New Roman" w:cs="Times New Roman"/>
          <w:sz w:val="28"/>
          <w:szCs w:val="28"/>
        </w:rPr>
        <w:t xml:space="preserve"> </w:t>
      </w:r>
      <w:r w:rsidR="00AB3607" w:rsidRPr="00AB3607">
        <w:rPr>
          <w:rFonts w:ascii="Times New Roman" w:hAnsi="Times New Roman" w:cs="Times New Roman"/>
          <w:sz w:val="28"/>
          <w:szCs w:val="28"/>
        </w:rPr>
        <w:t>5</w:t>
      </w:r>
      <w:r w:rsidRPr="00AB3607">
        <w:rPr>
          <w:rFonts w:ascii="Times New Roman" w:hAnsi="Times New Roman" w:cs="Times New Roman"/>
          <w:sz w:val="28"/>
          <w:szCs w:val="28"/>
        </w:rPr>
        <w:t xml:space="preserve"> – Вызов </w:t>
      </w:r>
      <w:r w:rsidRPr="00AB3607">
        <w:rPr>
          <w:rFonts w:ascii="Times New Roman" w:hAnsi="Times New Roman" w:cs="Times New Roman"/>
          <w:sz w:val="28"/>
          <w:szCs w:val="28"/>
          <w:lang w:val="es-ES_tradnl"/>
        </w:rPr>
        <w:t>callback</w:t>
      </w:r>
      <w:r w:rsidRPr="00AB3607">
        <w:rPr>
          <w:rFonts w:ascii="Times New Roman" w:hAnsi="Times New Roman" w:cs="Times New Roman"/>
          <w:sz w:val="28"/>
          <w:szCs w:val="28"/>
        </w:rPr>
        <w:t xml:space="preserve"> из библиотеки</w:t>
      </w:r>
    </w:p>
    <w:p w:rsidR="00D5184C" w:rsidRPr="005614B1" w:rsidRDefault="00D5184C" w:rsidP="00D518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 обратный вызов реализуется с помощью указателя на функцию, который может быть передан в качестве аргумента другой функции.</w:t>
      </w:r>
    </w:p>
    <w:p w:rsidR="00D5184C" w:rsidRPr="005614B1" w:rsidRDefault="00B1694A" w:rsidP="00D518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C</w:t>
      </w:r>
      <w:r w:rsidR="00D5184C" w:rsidRPr="005614B1">
        <w:rPr>
          <w:rFonts w:ascii="Times New Roman" w:hAnsi="Times New Roman" w:cs="Times New Roman"/>
          <w:sz w:val="28"/>
          <w:szCs w:val="28"/>
        </w:rPr>
        <w:t xml:space="preserve">++ позволяет объектам предоставлять собственную реализацию операции вызова функции. Standard Template Library принимает эти объекты </w:t>
      </w:r>
      <w:r w:rsidR="00D5184C" w:rsidRPr="005614B1">
        <w:rPr>
          <w:rFonts w:ascii="Times New Roman" w:hAnsi="Times New Roman" w:cs="Times New Roman"/>
          <w:sz w:val="28"/>
          <w:szCs w:val="28"/>
        </w:rPr>
        <w:lastRenderedPageBreak/>
        <w:t>(называемые функторы), а также указатели на функции, в качестве параметров различных полиморфных алгоритмов.</w:t>
      </w:r>
    </w:p>
    <w:p w:rsidR="00D5184C" w:rsidRPr="005614B1" w:rsidRDefault="00D5184C" w:rsidP="00D518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Многие динамические языки, такие как JavaScript , Lua , Python , Perl и PHP, позволяют передавать функциональный объект</w:t>
      </w:r>
      <w:r w:rsidR="00685C6C">
        <w:rPr>
          <w:rFonts w:ascii="Times New Roman" w:hAnsi="Times New Roman" w:cs="Times New Roman"/>
          <w:sz w:val="28"/>
          <w:szCs w:val="28"/>
        </w:rPr>
        <w:t xml:space="preserve"> </w:t>
      </w:r>
      <w:r w:rsidR="00685C6C" w:rsidRPr="00685C6C">
        <w:rPr>
          <w:rFonts w:ascii="Times New Roman" w:hAnsi="Times New Roman" w:cs="Times New Roman"/>
          <w:sz w:val="28"/>
          <w:szCs w:val="28"/>
        </w:rPr>
        <w:t>[12]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D5184C" w:rsidRPr="005614B1" w:rsidRDefault="00D5184C" w:rsidP="00D518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Пример реализации обратных вызовов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редставлен на рисунке</w:t>
      </w:r>
      <w:r w:rsidR="002059FD">
        <w:rPr>
          <w:rFonts w:ascii="Times New Roman" w:hAnsi="Times New Roman" w:cs="Times New Roman"/>
          <w:sz w:val="28"/>
          <w:szCs w:val="28"/>
        </w:rPr>
        <w:t xml:space="preserve"> </w:t>
      </w:r>
      <w:r w:rsidR="00AB3607">
        <w:rPr>
          <w:rFonts w:ascii="Times New Roman" w:hAnsi="Times New Roman" w:cs="Times New Roman"/>
          <w:sz w:val="28"/>
          <w:szCs w:val="28"/>
        </w:rPr>
        <w:t>6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D5184C" w:rsidRPr="005614B1" w:rsidRDefault="00D5184C" w:rsidP="00D5184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42F3A2" wp14:editId="61897853">
            <wp:extent cx="4629150" cy="3562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6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184C" w:rsidRPr="002059FD" w:rsidRDefault="00D5184C" w:rsidP="002059F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B3607">
        <w:rPr>
          <w:rFonts w:ascii="Times New Roman" w:hAnsi="Times New Roman" w:cs="Times New Roman"/>
          <w:sz w:val="28"/>
          <w:szCs w:val="28"/>
        </w:rPr>
        <w:t>6</w:t>
      </w:r>
      <w:r w:rsidR="002059FD" w:rsidRPr="002059FD">
        <w:rPr>
          <w:rFonts w:ascii="Times New Roman" w:hAnsi="Times New Roman" w:cs="Times New Roman"/>
          <w:sz w:val="28"/>
          <w:szCs w:val="28"/>
        </w:rPr>
        <w:t xml:space="preserve"> </w:t>
      </w:r>
      <w:r w:rsidR="002059FD">
        <w:rPr>
          <w:rFonts w:ascii="Times New Roman" w:hAnsi="Times New Roman" w:cs="Times New Roman"/>
          <w:sz w:val="28"/>
          <w:szCs w:val="28"/>
        </w:rPr>
        <w:t xml:space="preserve">– Пример функций обратного вызова на языке </w:t>
      </w:r>
      <w:r w:rsidR="002059FD">
        <w:rPr>
          <w:rFonts w:ascii="Times New Roman" w:hAnsi="Times New Roman" w:cs="Times New Roman"/>
          <w:sz w:val="28"/>
          <w:szCs w:val="28"/>
          <w:lang w:val="es-ES_tradnl"/>
        </w:rPr>
        <w:t>C</w:t>
      </w:r>
    </w:p>
    <w:p w:rsidR="00D5184C" w:rsidRPr="005614B1" w:rsidRDefault="00D5184C" w:rsidP="00D518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Функция высшего порядка </w:t>
      </w:r>
      <w:r w:rsidR="00882992" w:rsidRPr="005614B1">
        <w:rPr>
          <w:rFonts w:ascii="Times New Roman" w:hAnsi="Times New Roman" w:cs="Times New Roman"/>
          <w:sz w:val="28"/>
          <w:szCs w:val="28"/>
          <w:lang w:val="es-ES_tradnl"/>
        </w:rPr>
        <w:t>PrintTwoNumbers</w:t>
      </w:r>
      <w:r w:rsidR="00E67797" w:rsidRPr="005614B1">
        <w:rPr>
          <w:rFonts w:ascii="Times New Roman" w:hAnsi="Times New Roman" w:cs="Times New Roman"/>
          <w:sz w:val="28"/>
          <w:szCs w:val="28"/>
        </w:rPr>
        <w:t>(…)</w:t>
      </w:r>
      <w:r w:rsidR="00882992" w:rsidRPr="005614B1">
        <w:rPr>
          <w:rFonts w:ascii="Times New Roman" w:hAnsi="Times New Roman" w:cs="Times New Roman"/>
          <w:sz w:val="28"/>
          <w:szCs w:val="28"/>
        </w:rPr>
        <w:t xml:space="preserve"> принимает в качестве аргумента указатель на некоторую функцию и вызывает ее исполнение. Функции </w:t>
      </w:r>
      <w:r w:rsidR="00882992" w:rsidRPr="005614B1">
        <w:rPr>
          <w:rFonts w:ascii="Times New Roman" w:hAnsi="Times New Roman" w:cs="Times New Roman"/>
          <w:sz w:val="28"/>
          <w:szCs w:val="28"/>
          <w:lang w:val="es-ES_tradnl"/>
        </w:rPr>
        <w:t>overNineThousand</w:t>
      </w:r>
      <w:r w:rsidR="00E67797" w:rsidRPr="005614B1">
        <w:rPr>
          <w:rFonts w:ascii="Times New Roman" w:hAnsi="Times New Roman" w:cs="Times New Roman"/>
          <w:sz w:val="28"/>
          <w:szCs w:val="28"/>
        </w:rPr>
        <w:t>()</w:t>
      </w:r>
      <w:r w:rsidR="00882992" w:rsidRPr="005614B1">
        <w:rPr>
          <w:rFonts w:ascii="Times New Roman" w:hAnsi="Times New Roman" w:cs="Times New Roman"/>
          <w:sz w:val="28"/>
          <w:szCs w:val="28"/>
        </w:rPr>
        <w:t xml:space="preserve"> и </w:t>
      </w:r>
      <w:r w:rsidR="00882992" w:rsidRPr="005614B1">
        <w:rPr>
          <w:rFonts w:ascii="Times New Roman" w:hAnsi="Times New Roman" w:cs="Times New Roman"/>
          <w:sz w:val="28"/>
          <w:szCs w:val="28"/>
          <w:lang w:val="es-ES_tradnl"/>
        </w:rPr>
        <w:t>valueOfLife</w:t>
      </w:r>
      <w:r w:rsidR="00E67797" w:rsidRPr="005614B1">
        <w:rPr>
          <w:rFonts w:ascii="Times New Roman" w:hAnsi="Times New Roman" w:cs="Times New Roman"/>
          <w:sz w:val="28"/>
          <w:szCs w:val="28"/>
        </w:rPr>
        <w:t>()</w:t>
      </w:r>
      <w:r w:rsidR="00882992" w:rsidRPr="005614B1">
        <w:rPr>
          <w:rFonts w:ascii="Times New Roman" w:hAnsi="Times New Roman" w:cs="Times New Roman"/>
          <w:sz w:val="28"/>
          <w:szCs w:val="28"/>
        </w:rPr>
        <w:t xml:space="preserve"> являются </w:t>
      </w:r>
      <w:r w:rsidR="00882992" w:rsidRPr="005614B1">
        <w:rPr>
          <w:rFonts w:ascii="Times New Roman" w:hAnsi="Times New Roman" w:cs="Times New Roman"/>
          <w:sz w:val="28"/>
          <w:szCs w:val="28"/>
          <w:lang w:val="es-ES_tradnl"/>
        </w:rPr>
        <w:t>callback</w:t>
      </w:r>
      <w:r w:rsidR="00882992" w:rsidRPr="005614B1">
        <w:rPr>
          <w:rFonts w:ascii="Times New Roman" w:hAnsi="Times New Roman" w:cs="Times New Roman"/>
          <w:sz w:val="28"/>
          <w:szCs w:val="28"/>
        </w:rPr>
        <w:t xml:space="preserve"> – возможными обратными вызовами для получения числовых параметров на печать в функции </w:t>
      </w:r>
      <w:r w:rsidR="00882992" w:rsidRPr="005614B1">
        <w:rPr>
          <w:rFonts w:ascii="Times New Roman" w:hAnsi="Times New Roman" w:cs="Times New Roman"/>
          <w:sz w:val="28"/>
          <w:szCs w:val="28"/>
          <w:lang w:val="es-ES_tradnl"/>
        </w:rPr>
        <w:t>PrintToNumbers</w:t>
      </w:r>
      <w:r w:rsidR="00E67797" w:rsidRPr="005614B1">
        <w:rPr>
          <w:rFonts w:ascii="Times New Roman" w:hAnsi="Times New Roman" w:cs="Times New Roman"/>
          <w:sz w:val="28"/>
          <w:szCs w:val="28"/>
        </w:rPr>
        <w:t>(…)</w:t>
      </w:r>
      <w:r w:rsidR="00882992" w:rsidRPr="005614B1">
        <w:rPr>
          <w:rFonts w:ascii="Times New Roman" w:hAnsi="Times New Roman" w:cs="Times New Roman"/>
          <w:sz w:val="28"/>
          <w:szCs w:val="28"/>
        </w:rPr>
        <w:t>.</w:t>
      </w:r>
    </w:p>
    <w:p w:rsidR="00A13F3C" w:rsidRPr="005614B1" w:rsidRDefault="00A13F3C" w:rsidP="00A13F3C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4265629"/>
      <w:r w:rsidRPr="005614B1">
        <w:rPr>
          <w:rFonts w:ascii="Times New Roman" w:hAnsi="Times New Roman" w:cs="Times New Roman"/>
          <w:color w:val="auto"/>
          <w:sz w:val="28"/>
          <w:szCs w:val="28"/>
        </w:rPr>
        <w:t>1.2.</w:t>
      </w:r>
      <w:r w:rsidR="00886585" w:rsidRPr="005614B1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Пользовательская функция</w:t>
      </w:r>
      <w:r w:rsidR="00886585" w:rsidRPr="00685C6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886585" w:rsidRPr="005614B1">
        <w:rPr>
          <w:rFonts w:ascii="Times New Roman" w:hAnsi="Times New Roman" w:cs="Times New Roman"/>
          <w:color w:val="auto"/>
          <w:sz w:val="28"/>
          <w:szCs w:val="28"/>
        </w:rPr>
        <w:t>в ЛОГОС-МИП</w:t>
      </w:r>
      <w:bookmarkEnd w:id="11"/>
    </w:p>
    <w:p w:rsidR="003471CD" w:rsidRPr="005614B1" w:rsidRDefault="00A13F3C" w:rsidP="0088658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Пользовательской функцией называется функция обратного </w:t>
      </w:r>
      <w:r w:rsidR="003471CD" w:rsidRPr="005614B1">
        <w:rPr>
          <w:rFonts w:ascii="Times New Roman" w:hAnsi="Times New Roman" w:cs="Times New Roman"/>
          <w:sz w:val="28"/>
          <w:szCs w:val="28"/>
        </w:rPr>
        <w:t>вызова</w:t>
      </w:r>
      <w:r w:rsidRPr="005614B1">
        <w:rPr>
          <w:rFonts w:ascii="Times New Roman" w:hAnsi="Times New Roman" w:cs="Times New Roman"/>
          <w:sz w:val="28"/>
          <w:szCs w:val="28"/>
        </w:rPr>
        <w:t xml:space="preserve"> (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allback</w:t>
      </w:r>
      <w:r w:rsidRPr="005614B1">
        <w:rPr>
          <w:rFonts w:ascii="Times New Roman" w:hAnsi="Times New Roman" w:cs="Times New Roman"/>
          <w:sz w:val="28"/>
          <w:szCs w:val="28"/>
        </w:rPr>
        <w:t>), разработанная пользователем</w:t>
      </w:r>
      <w:r w:rsidR="006E1D85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5E7EA5" w:rsidRPr="005614B1">
        <w:rPr>
          <w:rFonts w:ascii="Times New Roman" w:hAnsi="Times New Roman" w:cs="Times New Roman"/>
          <w:sz w:val="28"/>
          <w:szCs w:val="28"/>
        </w:rPr>
        <w:t>с целью расширения стандартных возможностей математической методики</w:t>
      </w:r>
      <w:r w:rsidR="006E1D85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855745" w:rsidRPr="005614B1">
        <w:rPr>
          <w:rFonts w:ascii="Times New Roman" w:hAnsi="Times New Roman" w:cs="Times New Roman"/>
          <w:sz w:val="28"/>
          <w:szCs w:val="28"/>
        </w:rPr>
        <w:t>[</w:t>
      </w:r>
      <w:r w:rsidR="00685C6C">
        <w:rPr>
          <w:rFonts w:ascii="Times New Roman" w:hAnsi="Times New Roman" w:cs="Times New Roman"/>
          <w:sz w:val="28"/>
          <w:szCs w:val="28"/>
        </w:rPr>
        <w:t>13</w:t>
      </w:r>
      <w:r w:rsidR="00855745" w:rsidRPr="005614B1">
        <w:rPr>
          <w:rFonts w:ascii="Times New Roman" w:hAnsi="Times New Roman" w:cs="Times New Roman"/>
          <w:sz w:val="28"/>
          <w:szCs w:val="28"/>
        </w:rPr>
        <w:t xml:space="preserve">]. </w:t>
      </w:r>
    </w:p>
    <w:p w:rsidR="00855745" w:rsidRPr="005614B1" w:rsidRDefault="006E1D85" w:rsidP="005E7E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lastRenderedPageBreak/>
        <w:t>Механизм ПФ предоставляет возможность изменить поведение расчетного модуля  путем передачи н</w:t>
      </w:r>
      <w:r w:rsidR="005E7EA5" w:rsidRPr="005614B1">
        <w:rPr>
          <w:rFonts w:ascii="Times New Roman" w:hAnsi="Times New Roman" w:cs="Times New Roman"/>
          <w:sz w:val="28"/>
          <w:szCs w:val="28"/>
        </w:rPr>
        <w:t>овых значений параметров в процессе расчета задачи.</w:t>
      </w:r>
    </w:p>
    <w:p w:rsidR="00E46FC2" w:rsidRPr="005614B1" w:rsidRDefault="00E46FC2" w:rsidP="005E7E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Существуют два</w:t>
      </w:r>
      <w:r w:rsidR="00886585" w:rsidRPr="005614B1">
        <w:rPr>
          <w:rFonts w:ascii="Times New Roman" w:hAnsi="Times New Roman" w:cs="Times New Roman"/>
          <w:sz w:val="28"/>
          <w:szCs w:val="28"/>
        </w:rPr>
        <w:t xml:space="preserve"> способа подключения библиотек пользовательских функций [</w:t>
      </w:r>
      <w:r w:rsidR="00685C6C">
        <w:rPr>
          <w:rFonts w:ascii="Times New Roman" w:hAnsi="Times New Roman" w:cs="Times New Roman"/>
          <w:sz w:val="28"/>
          <w:szCs w:val="28"/>
        </w:rPr>
        <w:t>14</w:t>
      </w:r>
      <w:r w:rsidR="00886585" w:rsidRPr="005614B1">
        <w:rPr>
          <w:rFonts w:ascii="Times New Roman" w:hAnsi="Times New Roman" w:cs="Times New Roman"/>
          <w:sz w:val="28"/>
          <w:szCs w:val="28"/>
        </w:rPr>
        <w:t>]:</w:t>
      </w:r>
    </w:p>
    <w:p w:rsidR="00886585" w:rsidRPr="005614B1" w:rsidRDefault="00886585" w:rsidP="00886585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Статическое связывани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вязь устанавливается при сборке приложения, содержаще</w:t>
      </w:r>
      <w:r w:rsidR="007413BC" w:rsidRPr="005614B1">
        <w:rPr>
          <w:rFonts w:ascii="Times New Roman" w:hAnsi="Times New Roman" w:cs="Times New Roman"/>
          <w:sz w:val="28"/>
          <w:szCs w:val="28"/>
        </w:rPr>
        <w:t>го код методики и библиотеку ПФ.</w:t>
      </w:r>
    </w:p>
    <w:p w:rsidR="00886585" w:rsidRPr="005614B1" w:rsidRDefault="00886585" w:rsidP="00886585">
      <w:pPr>
        <w:pStyle w:val="a3"/>
        <w:tabs>
          <w:tab w:val="left" w:pos="1134"/>
        </w:tabs>
        <w:spacing w:after="0" w:line="360" w:lineRule="auto"/>
        <w:ind w:left="0" w:firstLine="709"/>
        <w:jc w:val="both"/>
      </w:pPr>
      <w:r w:rsidRPr="005614B1">
        <w:rPr>
          <w:rFonts w:ascii="Times New Roman" w:hAnsi="Times New Roman" w:cs="Times New Roman"/>
          <w:sz w:val="28"/>
          <w:szCs w:val="28"/>
        </w:rPr>
        <w:t xml:space="preserve">2) </w:t>
      </w:r>
      <w:r w:rsidR="007413BC" w:rsidRPr="005614B1">
        <w:rPr>
          <w:rFonts w:ascii="Times New Roman" w:hAnsi="Times New Roman" w:cs="Times New Roman"/>
          <w:sz w:val="28"/>
          <w:szCs w:val="28"/>
        </w:rPr>
        <w:t>Д</w:t>
      </w:r>
      <w:r w:rsidRPr="005614B1">
        <w:rPr>
          <w:rFonts w:ascii="Times New Roman" w:hAnsi="Times New Roman" w:cs="Times New Roman"/>
          <w:sz w:val="28"/>
          <w:szCs w:val="28"/>
        </w:rPr>
        <w:t xml:space="preserve">инамическое связывани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вязь устанавливается непосредственно в момент выполнения расчета задачи.</w:t>
      </w:r>
    </w:p>
    <w:p w:rsidR="00A13F3C" w:rsidRPr="005614B1" w:rsidRDefault="005E7EA5" w:rsidP="005E7EA5">
      <w:pPr>
        <w:spacing w:after="0" w:line="360" w:lineRule="auto"/>
        <w:ind w:firstLine="709"/>
        <w:jc w:val="both"/>
        <w:rPr>
          <w:rStyle w:val="24"/>
          <w:rFonts w:eastAsiaTheme="minorHAnsi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Одной из особенностей модульной интеграционной платформы ЛОГОС является поддержка механизма для динамического подключения ПФ и внесения изменений в процесс моделирования при решении </w:t>
      </w:r>
      <w:r w:rsidRPr="005614B1">
        <w:rPr>
          <w:rStyle w:val="24"/>
          <w:rFonts w:eastAsiaTheme="minorHAnsi"/>
          <w:sz w:val="28"/>
          <w:szCs w:val="28"/>
        </w:rPr>
        <w:t>ряда задач в рамках пакета программ ЛОГОС</w:t>
      </w:r>
      <w:r w:rsidR="00F135F8">
        <w:rPr>
          <w:rStyle w:val="24"/>
          <w:rFonts w:eastAsiaTheme="minorHAnsi"/>
          <w:sz w:val="28"/>
          <w:szCs w:val="28"/>
        </w:rPr>
        <w:t xml:space="preserve"> </w:t>
      </w:r>
      <w:r w:rsidR="00F135F8" w:rsidRPr="00F135F8">
        <w:rPr>
          <w:rStyle w:val="24"/>
          <w:rFonts w:eastAsiaTheme="minorHAnsi"/>
          <w:sz w:val="28"/>
          <w:szCs w:val="28"/>
        </w:rPr>
        <w:t>[13]</w:t>
      </w:r>
      <w:r w:rsidRPr="005614B1">
        <w:rPr>
          <w:rStyle w:val="24"/>
          <w:rFonts w:eastAsiaTheme="minorHAnsi"/>
          <w:sz w:val="28"/>
          <w:szCs w:val="28"/>
        </w:rPr>
        <w:t>.</w:t>
      </w:r>
      <w:r w:rsidR="00E46FC2" w:rsidRPr="005614B1">
        <w:rPr>
          <w:rStyle w:val="24"/>
          <w:rFonts w:eastAsiaTheme="minorHAnsi"/>
          <w:sz w:val="28"/>
          <w:szCs w:val="28"/>
        </w:rPr>
        <w:t xml:space="preserve"> На текущий момент реализация динамического связывания библиотеки ПФ и методики позволяет подключать к расчету ПФ с произвольными именами, расположенные в разных динамических библиотеках, а также использовать графический интерфейс для настройки подключения ПФ при решении конкретной задачи.</w:t>
      </w:r>
    </w:p>
    <w:p w:rsidR="00086D40" w:rsidRPr="005614B1" w:rsidRDefault="00086D40" w:rsidP="00086D40">
      <w:pPr>
        <w:spacing w:after="0" w:line="360" w:lineRule="auto"/>
        <w:ind w:firstLine="709"/>
        <w:jc w:val="both"/>
        <w:rPr>
          <w:rStyle w:val="24"/>
          <w:rFonts w:eastAsiaTheme="minorHAnsi"/>
          <w:sz w:val="28"/>
          <w:szCs w:val="28"/>
        </w:rPr>
      </w:pPr>
      <w:r w:rsidRPr="005614B1">
        <w:rPr>
          <w:rFonts w:ascii="Times New Roman" w:eastAsia="Times New Roman" w:hAnsi="Times New Roman" w:cs="Times New Roman"/>
          <w:sz w:val="28"/>
          <w:szCs w:val="28"/>
        </w:rPr>
        <w:t xml:space="preserve">Применение механизма ПФ ЛОГОС-МИП позволяет расширить возможности расчетного модуля, например: </w:t>
      </w:r>
      <w:r w:rsidRPr="005614B1">
        <w:rPr>
          <w:rFonts w:ascii="Times New Roman" w:hAnsi="Times New Roman" w:cs="Times New Roman"/>
          <w:sz w:val="28"/>
          <w:szCs w:val="28"/>
        </w:rPr>
        <w:t>позволяет инициализировать различные параметры в момент начала расчета или изменять значения различных параметров в процессе расчета.</w:t>
      </w:r>
    </w:p>
    <w:p w:rsidR="00E67797" w:rsidRPr="005614B1" w:rsidRDefault="00E67797" w:rsidP="00086D40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Style w:val="24"/>
          <w:rFonts w:eastAsiaTheme="minorHAnsi"/>
          <w:sz w:val="28"/>
          <w:szCs w:val="28"/>
        </w:rPr>
        <w:t xml:space="preserve">В основе технологии подключения пользовательских функций ЛОГОС-МИП лежит механизм </w:t>
      </w:r>
      <w:r w:rsidRPr="005614B1">
        <w:rPr>
          <w:rStyle w:val="24"/>
          <w:rFonts w:eastAsiaTheme="minorHAnsi"/>
          <w:sz w:val="28"/>
          <w:szCs w:val="28"/>
          <w:lang w:val="es-ES_tradnl"/>
        </w:rPr>
        <w:t>callback</w:t>
      </w:r>
      <w:r w:rsidRPr="005614B1">
        <w:rPr>
          <w:rStyle w:val="24"/>
          <w:rFonts w:eastAsiaTheme="minorHAnsi"/>
          <w:sz w:val="28"/>
          <w:szCs w:val="28"/>
        </w:rPr>
        <w:t xml:space="preserve">. В системе реализованы коннекторы ПФ - </w:t>
      </w:r>
      <w:r w:rsidRPr="005614B1">
        <w:rPr>
          <w:rFonts w:ascii="Times New Roman" w:hAnsi="Times New Roman" w:cs="Times New Roman"/>
          <w:sz w:val="28"/>
          <w:szCs w:val="28"/>
        </w:rPr>
        <w:t>указатели на функцию, с помощью которых производится вызов ПФ. По умолчанию они имеют значение нулевых указателей, но в случае подключения ПФ, инициализируются как указатели на конкретные ПФ с соответствующим интерфейсом.</w:t>
      </w:r>
      <w:r w:rsidR="0057594D" w:rsidRPr="005614B1">
        <w:rPr>
          <w:rFonts w:ascii="Times New Roman" w:hAnsi="Times New Roman" w:cs="Times New Roman"/>
          <w:sz w:val="28"/>
          <w:szCs w:val="28"/>
        </w:rPr>
        <w:t xml:space="preserve"> Обобщенная схема механизма </w:t>
      </w:r>
      <w:r w:rsidR="0057594D" w:rsidRPr="005614B1">
        <w:rPr>
          <w:rFonts w:ascii="Times New Roman" w:hAnsi="Times New Roman" w:cs="Times New Roman"/>
          <w:sz w:val="28"/>
          <w:szCs w:val="28"/>
          <w:lang w:val="es-ES_tradnl"/>
        </w:rPr>
        <w:t>callback</w:t>
      </w:r>
      <w:r w:rsidR="0057594D" w:rsidRPr="005614B1">
        <w:rPr>
          <w:rFonts w:ascii="Times New Roman" w:hAnsi="Times New Roman" w:cs="Times New Roman"/>
          <w:sz w:val="28"/>
          <w:szCs w:val="28"/>
        </w:rPr>
        <w:t xml:space="preserve"> при подключении ПФ в ЛОГОС-МИП представлена на рисунке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>7</w:t>
      </w:r>
      <w:r w:rsidR="0057594D" w:rsidRPr="005614B1">
        <w:rPr>
          <w:rFonts w:ascii="Times New Roman" w:hAnsi="Times New Roman" w:cs="Times New Roman"/>
          <w:sz w:val="28"/>
          <w:szCs w:val="28"/>
        </w:rPr>
        <w:t>.</w:t>
      </w:r>
    </w:p>
    <w:p w:rsidR="0057594D" w:rsidRPr="005614B1" w:rsidRDefault="0057594D" w:rsidP="0057594D">
      <w:pPr>
        <w:tabs>
          <w:tab w:val="left" w:pos="1134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613CF09" wp14:editId="20FA771F">
            <wp:extent cx="5765800" cy="2345606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7)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5283" cy="2349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94D" w:rsidRPr="005614B1" w:rsidRDefault="0057594D" w:rsidP="0057594D">
      <w:pPr>
        <w:tabs>
          <w:tab w:val="left" w:pos="1134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>7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Обобщенная схема</w:t>
      </w:r>
      <w:r w:rsidR="007102AD" w:rsidRPr="005614B1">
        <w:rPr>
          <w:rFonts w:ascii="Times New Roman" w:hAnsi="Times New Roman" w:cs="Times New Roman"/>
          <w:sz w:val="28"/>
          <w:szCs w:val="28"/>
        </w:rPr>
        <w:t xml:space="preserve"> механизма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7102AD" w:rsidRPr="005614B1">
        <w:rPr>
          <w:rFonts w:ascii="Times New Roman" w:hAnsi="Times New Roman" w:cs="Times New Roman"/>
          <w:sz w:val="28"/>
          <w:szCs w:val="28"/>
          <w:lang w:val="es-ES_tradnl"/>
        </w:rPr>
        <w:t>callback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ЛОГОС-МИП</w:t>
      </w:r>
    </w:p>
    <w:p w:rsidR="00E67797" w:rsidRPr="005614B1" w:rsidRDefault="00E67797" w:rsidP="00B1694A">
      <w:pPr>
        <w:pStyle w:val="a3"/>
        <w:tabs>
          <w:tab w:val="left" w:pos="1134"/>
        </w:tabs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 </w:t>
      </w:r>
      <w:r w:rsidR="00B1694A" w:rsidRPr="005614B1">
        <w:rPr>
          <w:rFonts w:ascii="Times New Roman" w:hAnsi="Times New Roman" w:cs="Times New Roman"/>
          <w:sz w:val="28"/>
          <w:szCs w:val="28"/>
        </w:rPr>
        <w:t>определенных точках расчета задач инициализированные коннекторы могут вызвать на исполнение требуемые пользовательские функции, а затем вернуть управление расчетному модулю. Также предусмотрены возможности ветвления задач, реализующих обратный вызов в зависимости  от наличия или отсутствия подключения конкретных ПФ.</w:t>
      </w:r>
    </w:p>
    <w:p w:rsidR="00B1694A" w:rsidRPr="005614B1" w:rsidRDefault="00B1694A" w:rsidP="00B1694A">
      <w:pPr>
        <w:pStyle w:val="a3"/>
        <w:tabs>
          <w:tab w:val="left" w:pos="1134"/>
        </w:tabs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Связь библиотек ПФ и математич</w:t>
      </w:r>
      <w:r w:rsidR="0057594D" w:rsidRPr="005614B1">
        <w:rPr>
          <w:rFonts w:ascii="Times New Roman" w:hAnsi="Times New Roman" w:cs="Times New Roman"/>
          <w:sz w:val="28"/>
          <w:szCs w:val="28"/>
        </w:rPr>
        <w:t xml:space="preserve">еских методик обеспечивает модуль сопряжения </w:t>
      </w:r>
      <w:r w:rsidR="0057594D" w:rsidRPr="005614B1"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="0057594D" w:rsidRPr="005614B1">
        <w:rPr>
          <w:rFonts w:ascii="Times New Roman" w:hAnsi="Times New Roman" w:cs="Times New Roman"/>
          <w:sz w:val="28"/>
          <w:szCs w:val="28"/>
        </w:rPr>
        <w:t>_</w:t>
      </w:r>
      <w:r w:rsidR="0057594D" w:rsidRPr="005614B1">
        <w:rPr>
          <w:rFonts w:ascii="Times New Roman" w:hAnsi="Times New Roman" w:cs="Times New Roman"/>
          <w:sz w:val="28"/>
          <w:szCs w:val="28"/>
          <w:lang w:val="es-ES_tradnl"/>
        </w:rPr>
        <w:t>Bridge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[14]</w:t>
      </w:r>
      <w:r w:rsidR="0057594D" w:rsidRPr="005614B1">
        <w:rPr>
          <w:rFonts w:ascii="Times New Roman" w:hAnsi="Times New Roman" w:cs="Times New Roman"/>
          <w:sz w:val="28"/>
          <w:szCs w:val="28"/>
        </w:rPr>
        <w:t xml:space="preserve">. Он представляет собой отдельную </w:t>
      </w:r>
      <w:r w:rsidR="00086D40" w:rsidRPr="005614B1">
        <w:rPr>
          <w:rFonts w:ascii="Times New Roman" w:hAnsi="Times New Roman" w:cs="Times New Roman"/>
          <w:sz w:val="28"/>
          <w:szCs w:val="28"/>
        </w:rPr>
        <w:t xml:space="preserve">статическую </w:t>
      </w:r>
      <w:r w:rsidR="0057594D" w:rsidRPr="005614B1">
        <w:rPr>
          <w:rFonts w:ascii="Times New Roman" w:hAnsi="Times New Roman" w:cs="Times New Roman"/>
          <w:sz w:val="28"/>
          <w:szCs w:val="28"/>
        </w:rPr>
        <w:t xml:space="preserve">библиотеку, которая связывается с исполняемыми файлами расчетных модулей на стадии сборки приложения. Модуль сопряжения загружает динамические библиотеки с ПФ, информацию о подключаемых к приложению ПФ и связывает ПФ </w:t>
      </w:r>
      <w:proofErr w:type="gramStart"/>
      <w:r w:rsidR="0057594D" w:rsidRPr="005614B1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57594D" w:rsidRPr="005614B1">
        <w:rPr>
          <w:rFonts w:ascii="Times New Roman" w:hAnsi="Times New Roman" w:cs="Times New Roman"/>
          <w:sz w:val="28"/>
          <w:szCs w:val="28"/>
        </w:rPr>
        <w:t xml:space="preserve"> соответствующими коннекторами.</w:t>
      </w:r>
    </w:p>
    <w:p w:rsidR="001111B6" w:rsidRPr="005614B1" w:rsidRDefault="001111B6" w:rsidP="001111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ЛОГОС-МИП предоставляет возможность  настройки подключения ПФ в единой графической оболочке Интегратор. Он позволяет связывать ПФ с коннекторами и готовить файл инициализации коннекторов, который потом передается модулю сопряжения.</w:t>
      </w:r>
    </w:p>
    <w:p w:rsidR="001111B6" w:rsidRPr="005614B1" w:rsidRDefault="001111B6" w:rsidP="001111B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614B1">
        <w:rPr>
          <w:rFonts w:ascii="Times New Roman" w:hAnsi="Times New Roman" w:cs="Times New Roman"/>
          <w:sz w:val="28"/>
          <w:szCs w:val="28"/>
        </w:rPr>
        <w:t xml:space="preserve">Общая схема подготовки и подключения библиотек ПФ к математических методикам представлен на рисунке </w:t>
      </w:r>
      <w:r w:rsidR="00F51AF1">
        <w:rPr>
          <w:rFonts w:ascii="Times New Roman" w:hAnsi="Times New Roman" w:cs="Times New Roman"/>
          <w:sz w:val="28"/>
          <w:szCs w:val="28"/>
        </w:rPr>
        <w:t>8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57594D" w:rsidRPr="005614B1" w:rsidRDefault="00F135F8" w:rsidP="001111B6">
      <w:pPr>
        <w:pStyle w:val="a3"/>
        <w:tabs>
          <w:tab w:val="left" w:pos="1134"/>
        </w:tabs>
        <w:spacing w:after="0" w:line="360" w:lineRule="auto"/>
        <w:ind w:left="0"/>
      </w:pPr>
      <w:r w:rsidRPr="005614B1">
        <w:object w:dxaOrig="8563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09pt" o:ole="">
            <v:imagedata r:id="rId17" o:title="" croptop="4697f"/>
          </v:shape>
          <o:OLEObject Type="Embed" ProgID="Visio.Drawing.11" ShapeID="_x0000_i1025" DrawAspect="Content" ObjectID="_1655204691" r:id="rId18"/>
        </w:object>
      </w:r>
    </w:p>
    <w:p w:rsidR="001111B6" w:rsidRPr="005614B1" w:rsidRDefault="001111B6" w:rsidP="001111B6">
      <w:pPr>
        <w:pStyle w:val="a3"/>
        <w:tabs>
          <w:tab w:val="left" w:pos="1134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 xml:space="preserve"> 8 –</w:t>
      </w:r>
      <w:r w:rsidRPr="005614B1"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>Общая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хема взаимодействия математической методики и модуля сопряжения при реализации механизма ПФ</w:t>
      </w:r>
    </w:p>
    <w:p w:rsidR="007413BC" w:rsidRPr="005614B1" w:rsidRDefault="007413BC" w:rsidP="007413BC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44265630"/>
      <w:r w:rsidRPr="005614B1">
        <w:rPr>
          <w:rFonts w:ascii="Times New Roman" w:hAnsi="Times New Roman" w:cs="Times New Roman"/>
          <w:color w:val="auto"/>
          <w:sz w:val="28"/>
          <w:szCs w:val="28"/>
        </w:rPr>
        <w:t>1.2.3 Подготовка конфигурационных файлов</w:t>
      </w:r>
      <w:bookmarkEnd w:id="12"/>
    </w:p>
    <w:p w:rsidR="005615FF" w:rsidRPr="005614B1" w:rsidRDefault="001111B6" w:rsidP="00AA139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Для возможности настройки подключения ПФ к подготовленной задаче, Интегратору необходимо предоставить информацию о поддерживаемых методикой ПФ, а так же о доступных для подключения библиотек ПФ. Данная информация оформляется в виде файлов спецификаций (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SPEC</w:t>
      </w:r>
      <w:r w:rsidRPr="005614B1">
        <w:rPr>
          <w:rFonts w:ascii="Times New Roman" w:hAnsi="Times New Roman" w:cs="Times New Roman"/>
          <w:sz w:val="28"/>
          <w:szCs w:val="28"/>
        </w:rPr>
        <w:t xml:space="preserve">-файлов)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5614B1">
        <w:rPr>
          <w:rFonts w:ascii="Times New Roman" w:hAnsi="Times New Roman" w:cs="Times New Roman"/>
          <w:sz w:val="28"/>
          <w:szCs w:val="28"/>
        </w:rPr>
        <w:t>-формата</w:t>
      </w:r>
      <w:r w:rsidR="00AA1398" w:rsidRPr="005614B1">
        <w:rPr>
          <w:rFonts w:ascii="Times New Roman" w:hAnsi="Times New Roman" w:cs="Times New Roman"/>
          <w:sz w:val="28"/>
          <w:szCs w:val="28"/>
        </w:rPr>
        <w:t xml:space="preserve"> с описаниями </w:t>
      </w:r>
      <w:r w:rsidR="00AA1398" w:rsidRPr="005614B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AA1398" w:rsidRPr="005614B1">
        <w:rPr>
          <w:rFonts w:ascii="Times New Roman" w:hAnsi="Times New Roman" w:cs="Times New Roman"/>
          <w:sz w:val="28"/>
          <w:szCs w:val="28"/>
        </w:rPr>
        <w:t xml:space="preserve"> коннекторов ПФ</w:t>
      </w:r>
      <w:r w:rsidR="005615FF" w:rsidRPr="005614B1">
        <w:rPr>
          <w:rFonts w:ascii="Times New Roman" w:hAnsi="Times New Roman" w:cs="Times New Roman"/>
          <w:sz w:val="28"/>
          <w:szCs w:val="28"/>
        </w:rPr>
        <w:t xml:space="preserve"> (рисунок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>9</w:t>
      </w:r>
      <w:r w:rsidR="005615FF" w:rsidRPr="005614B1">
        <w:rPr>
          <w:rFonts w:ascii="Times New Roman" w:hAnsi="Times New Roman" w:cs="Times New Roman"/>
          <w:sz w:val="28"/>
          <w:szCs w:val="28"/>
        </w:rPr>
        <w:t>)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="00AA1398" w:rsidRPr="005614B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615FF" w:rsidRDefault="00F135F8" w:rsidP="005615FF">
      <w:pPr>
        <w:spacing w:after="0" w:line="360" w:lineRule="auto"/>
        <w:ind w:firstLine="709"/>
        <w:jc w:val="center"/>
        <w:rPr>
          <w:sz w:val="24"/>
          <w:szCs w:val="24"/>
          <w:lang w:val="en-US"/>
        </w:rPr>
      </w:pPr>
      <w:r w:rsidRPr="005614B1">
        <w:rPr>
          <w:sz w:val="24"/>
          <w:szCs w:val="24"/>
        </w:rPr>
        <w:object w:dxaOrig="5647" w:dyaOrig="5288">
          <v:shape id="_x0000_i1026" type="#_x0000_t75" style="width:254pt;height:239pt" o:ole="">
            <v:imagedata r:id="rId19" o:title=""/>
          </v:shape>
          <o:OLEObject Type="Embed" ProgID="Visio.Drawing.11" ShapeID="_x0000_i1026" DrawAspect="Content" ObjectID="_1655204692" r:id="rId20"/>
        </w:object>
      </w:r>
    </w:p>
    <w:p w:rsidR="00F135F8" w:rsidRPr="00F135F8" w:rsidRDefault="00F135F8" w:rsidP="005615FF">
      <w:pPr>
        <w:spacing w:after="0" w:line="360" w:lineRule="auto"/>
        <w:ind w:firstLine="709"/>
        <w:jc w:val="center"/>
        <w:rPr>
          <w:sz w:val="24"/>
          <w:szCs w:val="24"/>
          <w:lang w:val="en-US"/>
        </w:rPr>
      </w:pPr>
    </w:p>
    <w:p w:rsidR="005615FF" w:rsidRPr="005614B1" w:rsidRDefault="005615FF" w:rsidP="005615FF">
      <w:pPr>
        <w:pStyle w:val="Figure"/>
      </w:pPr>
      <w:r w:rsidRPr="005614B1">
        <w:t>Рисунок</w:t>
      </w:r>
      <w:r w:rsidR="00F135F8" w:rsidRPr="00F135F8">
        <w:t xml:space="preserve"> </w:t>
      </w:r>
      <w:r w:rsidR="00F51AF1">
        <w:t>9</w:t>
      </w:r>
      <w:r w:rsidRPr="005614B1">
        <w:t xml:space="preserve"> - Передача SPEC-файлов в Интегратор</w:t>
      </w:r>
    </w:p>
    <w:p w:rsidR="00886585" w:rsidRPr="005614B1" w:rsidRDefault="00AA1398" w:rsidP="005615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lang w:val="es-ES_tradnl"/>
        </w:rPr>
        <w:lastRenderedPageBreak/>
        <w:t>SPEC</w:t>
      </w:r>
      <w:r w:rsidRPr="005614B1">
        <w:rPr>
          <w:rFonts w:ascii="Times New Roman" w:hAnsi="Times New Roman" w:cs="Times New Roman"/>
          <w:sz w:val="28"/>
          <w:szCs w:val="28"/>
        </w:rPr>
        <w:t>-файлы могут быть подготовлены при помощи специальной утилиты</w:t>
      </w:r>
      <w:r w:rsidR="005070E3" w:rsidRPr="005614B1">
        <w:rPr>
          <w:rFonts w:ascii="Times New Roman" w:hAnsi="Times New Roman" w:cs="Times New Roman"/>
          <w:sz w:val="28"/>
          <w:szCs w:val="28"/>
        </w:rPr>
        <w:t xml:space="preserve"> specgen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входящей в состав ЛОГОС-МИП и основанной на использовании специальных описательных меток системы документирования исходных текстов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oxygen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[15]</w:t>
      </w:r>
      <w:r w:rsidRPr="005614B1">
        <w:rPr>
          <w:rFonts w:ascii="Times New Roman" w:hAnsi="Times New Roman" w:cs="Times New Roman"/>
          <w:sz w:val="28"/>
          <w:szCs w:val="28"/>
        </w:rPr>
        <w:t xml:space="preserve">. Алгоритм создания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SPEC</w:t>
      </w:r>
      <w:r w:rsidRPr="005614B1">
        <w:rPr>
          <w:rFonts w:ascii="Times New Roman" w:hAnsi="Times New Roman" w:cs="Times New Roman"/>
          <w:sz w:val="28"/>
          <w:szCs w:val="28"/>
        </w:rPr>
        <w:t>-файлов представлен на рисунке</w:t>
      </w:r>
      <w:r w:rsidR="00F135F8" w:rsidRPr="00F135F8">
        <w:rPr>
          <w:rFonts w:ascii="Times New Roman" w:hAnsi="Times New Roman" w:cs="Times New Roman"/>
          <w:sz w:val="28"/>
          <w:szCs w:val="28"/>
        </w:rPr>
        <w:t xml:space="preserve"> </w:t>
      </w:r>
      <w:r w:rsidR="00F51AF1">
        <w:rPr>
          <w:rFonts w:ascii="Times New Roman" w:hAnsi="Times New Roman" w:cs="Times New Roman"/>
          <w:sz w:val="28"/>
          <w:szCs w:val="28"/>
        </w:rPr>
        <w:t>10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1111B6" w:rsidRPr="005614B1" w:rsidRDefault="00AA1398" w:rsidP="007413BC">
      <w:pPr>
        <w:spacing w:after="0" w:line="360" w:lineRule="auto"/>
        <w:ind w:firstLine="709"/>
        <w:jc w:val="center"/>
        <w:rPr>
          <w:rStyle w:val="24"/>
          <w:rFonts w:eastAsiaTheme="minorHAnsi"/>
          <w:sz w:val="28"/>
          <w:szCs w:val="28"/>
        </w:rPr>
      </w:pPr>
      <w:r w:rsidRPr="005614B1">
        <w:object w:dxaOrig="8233" w:dyaOrig="4336">
          <v:shape id="_x0000_i1027" type="#_x0000_t75" style="width:370pt;height:176pt" o:ole="">
            <v:imagedata r:id="rId21" o:title=""/>
          </v:shape>
          <o:OLEObject Type="Embed" ProgID="Visio.Drawing.11" ShapeID="_x0000_i1027" DrawAspect="Content" ObjectID="_1655204693" r:id="rId22"/>
        </w:object>
      </w:r>
    </w:p>
    <w:p w:rsidR="00AA1398" w:rsidRPr="005614B1" w:rsidRDefault="00AA1398" w:rsidP="00AA1398">
      <w:pPr>
        <w:spacing w:after="0" w:line="360" w:lineRule="auto"/>
        <w:ind w:firstLine="709"/>
        <w:jc w:val="center"/>
        <w:rPr>
          <w:rStyle w:val="24"/>
          <w:rFonts w:eastAsiaTheme="minorHAnsi"/>
          <w:sz w:val="28"/>
          <w:szCs w:val="28"/>
        </w:rPr>
      </w:pPr>
      <w:r w:rsidRPr="005614B1">
        <w:rPr>
          <w:rStyle w:val="24"/>
          <w:rFonts w:eastAsiaTheme="minorHAnsi"/>
          <w:sz w:val="28"/>
          <w:szCs w:val="28"/>
        </w:rPr>
        <w:t>Рисунок</w:t>
      </w:r>
      <w:r w:rsidR="00F135F8" w:rsidRPr="0021077C">
        <w:rPr>
          <w:rStyle w:val="24"/>
          <w:rFonts w:eastAsiaTheme="minorHAnsi"/>
          <w:sz w:val="28"/>
          <w:szCs w:val="28"/>
        </w:rPr>
        <w:t xml:space="preserve"> </w:t>
      </w:r>
      <w:r w:rsidR="00F51AF1">
        <w:rPr>
          <w:rStyle w:val="24"/>
          <w:rFonts w:eastAsiaTheme="minorHAnsi"/>
          <w:sz w:val="28"/>
          <w:szCs w:val="28"/>
        </w:rPr>
        <w:t>10</w:t>
      </w:r>
      <w:r w:rsidRPr="005614B1">
        <w:rPr>
          <w:rStyle w:val="24"/>
          <w:rFonts w:eastAsiaTheme="minorHAnsi"/>
          <w:sz w:val="28"/>
          <w:szCs w:val="28"/>
        </w:rPr>
        <w:t xml:space="preserve"> – Алгоритм создания </w:t>
      </w:r>
      <w:r w:rsidRPr="005614B1">
        <w:rPr>
          <w:rStyle w:val="24"/>
          <w:rFonts w:eastAsiaTheme="minorHAnsi"/>
          <w:sz w:val="28"/>
          <w:szCs w:val="28"/>
          <w:lang w:val="es-ES_tradnl"/>
        </w:rPr>
        <w:t>SPEC</w:t>
      </w:r>
      <w:r w:rsidRPr="005614B1">
        <w:rPr>
          <w:rStyle w:val="24"/>
          <w:rFonts w:eastAsiaTheme="minorHAnsi"/>
          <w:sz w:val="28"/>
          <w:szCs w:val="28"/>
        </w:rPr>
        <w:t>-файлов</w:t>
      </w:r>
    </w:p>
    <w:p w:rsidR="00AA1398" w:rsidRPr="005614B1" w:rsidRDefault="00AA1398" w:rsidP="00AA1398">
      <w:pPr>
        <w:spacing w:after="0" w:line="360" w:lineRule="auto"/>
        <w:ind w:firstLine="709"/>
        <w:jc w:val="both"/>
        <w:rPr>
          <w:rStyle w:val="24"/>
          <w:rFonts w:eastAsiaTheme="minorHAnsi"/>
          <w:sz w:val="28"/>
          <w:szCs w:val="28"/>
        </w:rPr>
      </w:pPr>
      <w:r w:rsidRPr="005614B1">
        <w:rPr>
          <w:rStyle w:val="24"/>
          <w:rFonts w:eastAsiaTheme="minorHAnsi"/>
          <w:sz w:val="28"/>
          <w:szCs w:val="28"/>
        </w:rPr>
        <w:t>Рисунок</w:t>
      </w:r>
      <w:r w:rsidR="0021077C">
        <w:rPr>
          <w:rStyle w:val="24"/>
          <w:rFonts w:eastAsiaTheme="minorHAnsi"/>
          <w:sz w:val="28"/>
          <w:szCs w:val="28"/>
        </w:rPr>
        <w:t xml:space="preserve"> 1</w:t>
      </w:r>
      <w:r w:rsidR="00F51AF1">
        <w:rPr>
          <w:rStyle w:val="24"/>
          <w:rFonts w:eastAsiaTheme="minorHAnsi"/>
          <w:sz w:val="28"/>
          <w:szCs w:val="28"/>
        </w:rPr>
        <w:t>1</w:t>
      </w:r>
      <w:r w:rsidRPr="005614B1">
        <w:rPr>
          <w:rStyle w:val="24"/>
          <w:rFonts w:eastAsiaTheme="minorHAnsi"/>
          <w:sz w:val="28"/>
          <w:szCs w:val="28"/>
        </w:rPr>
        <w:t xml:space="preserve"> иллюстрирует пример использования описательных меток системы </w:t>
      </w:r>
      <w:r w:rsidRPr="005614B1">
        <w:rPr>
          <w:rStyle w:val="24"/>
          <w:rFonts w:eastAsiaTheme="minorHAnsi"/>
          <w:sz w:val="28"/>
          <w:szCs w:val="28"/>
          <w:lang w:val="es-ES_tradnl"/>
        </w:rPr>
        <w:t>Doxygen</w:t>
      </w:r>
      <w:r w:rsidRPr="005614B1">
        <w:rPr>
          <w:rStyle w:val="24"/>
          <w:rFonts w:eastAsiaTheme="minorHAnsi"/>
          <w:sz w:val="28"/>
          <w:szCs w:val="28"/>
        </w:rPr>
        <w:t xml:space="preserve"> при разработке ПФ. </w:t>
      </w:r>
    </w:p>
    <w:p w:rsidR="00E46FC2" w:rsidRPr="005614B1" w:rsidRDefault="00AA1398" w:rsidP="005E7EA5">
      <w:pPr>
        <w:spacing w:after="0" w:line="360" w:lineRule="auto"/>
        <w:ind w:firstLine="709"/>
        <w:jc w:val="both"/>
        <w:rPr>
          <w:rStyle w:val="24"/>
          <w:rFonts w:eastAsiaTheme="minorHAnsi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0774F5" wp14:editId="101EA509">
            <wp:extent cx="5118100" cy="3015473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8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521" cy="3017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398" w:rsidRPr="005614B1" w:rsidRDefault="00AA1398" w:rsidP="00AA1398">
      <w:pPr>
        <w:spacing w:after="0" w:line="360" w:lineRule="auto"/>
        <w:ind w:firstLine="709"/>
        <w:jc w:val="center"/>
        <w:rPr>
          <w:rStyle w:val="24"/>
          <w:rFonts w:eastAsiaTheme="minorHAnsi"/>
          <w:sz w:val="28"/>
          <w:szCs w:val="28"/>
        </w:rPr>
      </w:pPr>
      <w:r w:rsidRPr="005614B1">
        <w:rPr>
          <w:rStyle w:val="24"/>
          <w:rFonts w:eastAsiaTheme="minorHAnsi"/>
          <w:sz w:val="28"/>
          <w:szCs w:val="28"/>
        </w:rPr>
        <w:t xml:space="preserve">Рисунок </w:t>
      </w:r>
      <w:r w:rsidR="0021077C">
        <w:rPr>
          <w:rStyle w:val="24"/>
          <w:rFonts w:eastAsiaTheme="minorHAnsi"/>
          <w:sz w:val="28"/>
          <w:szCs w:val="28"/>
        </w:rPr>
        <w:t>1</w:t>
      </w:r>
      <w:r w:rsidR="00F51AF1">
        <w:rPr>
          <w:rStyle w:val="24"/>
          <w:rFonts w:eastAsiaTheme="minorHAnsi"/>
          <w:sz w:val="28"/>
          <w:szCs w:val="28"/>
        </w:rPr>
        <w:t>1</w:t>
      </w:r>
      <w:r w:rsidR="0021077C">
        <w:rPr>
          <w:rStyle w:val="24"/>
          <w:rFonts w:eastAsiaTheme="minorHAnsi"/>
          <w:sz w:val="28"/>
          <w:szCs w:val="28"/>
        </w:rPr>
        <w:t xml:space="preserve"> </w:t>
      </w:r>
      <w:r w:rsidRPr="005614B1">
        <w:rPr>
          <w:rStyle w:val="24"/>
          <w:rFonts w:eastAsiaTheme="minorHAnsi"/>
          <w:sz w:val="28"/>
          <w:szCs w:val="28"/>
        </w:rPr>
        <w:t xml:space="preserve">– Теги </w:t>
      </w:r>
      <w:r w:rsidRPr="005614B1">
        <w:rPr>
          <w:rStyle w:val="24"/>
          <w:rFonts w:eastAsiaTheme="minorHAnsi"/>
          <w:sz w:val="28"/>
          <w:szCs w:val="28"/>
          <w:lang w:val="es-ES_tradnl"/>
        </w:rPr>
        <w:t>Doxygen</w:t>
      </w:r>
      <w:r w:rsidRPr="005614B1">
        <w:rPr>
          <w:rStyle w:val="24"/>
          <w:rFonts w:eastAsiaTheme="minorHAnsi"/>
          <w:sz w:val="28"/>
          <w:szCs w:val="28"/>
        </w:rPr>
        <w:t xml:space="preserve"> ПФ </w:t>
      </w:r>
      <w:r w:rsidRPr="005614B1">
        <w:rPr>
          <w:rStyle w:val="24"/>
          <w:rFonts w:eastAsiaTheme="minorHAnsi"/>
          <w:sz w:val="28"/>
          <w:szCs w:val="28"/>
          <w:lang w:val="es-ES_tradnl"/>
        </w:rPr>
        <w:t>ablationRate</w:t>
      </w:r>
    </w:p>
    <w:p w:rsidR="007413BC" w:rsidRPr="005614B1" w:rsidRDefault="007413BC" w:rsidP="007413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 SPEC-файл ПФ </w:t>
      </w:r>
      <w:r w:rsidR="004B7C51" w:rsidRPr="005614B1">
        <w:rPr>
          <w:rFonts w:ascii="Times New Roman" w:hAnsi="Times New Roman" w:cs="Times New Roman"/>
          <w:sz w:val="28"/>
          <w:szCs w:val="28"/>
        </w:rPr>
        <w:t>содержит следующую информацию</w:t>
      </w:r>
      <w:r w:rsidRPr="005614B1">
        <w:rPr>
          <w:rFonts w:ascii="Times New Roman" w:hAnsi="Times New Roman" w:cs="Times New Roman"/>
          <w:sz w:val="28"/>
          <w:szCs w:val="28"/>
        </w:rPr>
        <w:t>: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1) Имя библиотеки, в которой находится ПФ.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2) Имя ПФ;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lastRenderedPageBreak/>
        <w:t>3) Описание ПФ;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4) Интерфейс ПФ и описание к нему.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В SPEC-файл расчетного модуля записывается информация о коннекторах ПФ: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1) Имя коннектора ПФ.</w:t>
      </w:r>
    </w:p>
    <w:p w:rsidR="007413BC" w:rsidRPr="005614B1" w:rsidRDefault="007413BC" w:rsidP="007413BC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2) Описание коннектора ПФ.</w:t>
      </w:r>
    </w:p>
    <w:p w:rsidR="005E7EA5" w:rsidRPr="005614B1" w:rsidRDefault="007413BC" w:rsidP="004B7C51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3) Интерфейс коннектора ПФ и описание к нему.</w:t>
      </w:r>
    </w:p>
    <w:p w:rsidR="004B7C51" w:rsidRPr="005614B1" w:rsidRDefault="004B7C51" w:rsidP="004B7C51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 xml:space="preserve">На основе </w:t>
      </w:r>
      <w:r w:rsidRPr="005614B1">
        <w:rPr>
          <w:sz w:val="28"/>
          <w:szCs w:val="28"/>
          <w:lang w:val="es-ES_tradnl"/>
        </w:rPr>
        <w:t>SPEC</w:t>
      </w:r>
      <w:r w:rsidRPr="005614B1">
        <w:rPr>
          <w:sz w:val="28"/>
          <w:szCs w:val="28"/>
        </w:rPr>
        <w:t>-файлов Интегратор предоставляет пользователю возможность конфигурировать соединение расчетного модуля и ПФ. Результатом является YAML-файл конфигурации ccf.yaml с описанием связей коннекторов и соответствующих ПФ.</w:t>
      </w:r>
    </w:p>
    <w:p w:rsidR="00D86586" w:rsidRPr="005614B1" w:rsidRDefault="00D86586" w:rsidP="00D8658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Файл ccf.yaml содержит следующие поля для каждой пары соответствия коннектора и ПФ</w:t>
      </w:r>
      <w:r w:rsidR="0021077C">
        <w:rPr>
          <w:rFonts w:ascii="Times New Roman" w:hAnsi="Times New Roman" w:cs="Times New Roman"/>
          <w:sz w:val="28"/>
          <w:szCs w:val="28"/>
        </w:rPr>
        <w:t xml:space="preserve"> </w:t>
      </w:r>
      <w:r w:rsidR="0021077C" w:rsidRPr="0021077C">
        <w:rPr>
          <w:rFonts w:ascii="Times New Roman" w:hAnsi="Times New Roman" w:cs="Times New Roman"/>
          <w:sz w:val="28"/>
          <w:szCs w:val="28"/>
        </w:rPr>
        <w:t>[14]</w:t>
      </w:r>
      <w:r w:rsidRPr="005614B1">
        <w:rPr>
          <w:rFonts w:ascii="Times New Roman" w:hAnsi="Times New Roman" w:cs="Times New Roman"/>
          <w:sz w:val="28"/>
          <w:szCs w:val="28"/>
        </w:rPr>
        <w:t>:</w:t>
      </w:r>
    </w:p>
    <w:p w:rsidR="00D86586" w:rsidRPr="005614B1" w:rsidRDefault="00D86586" w:rsidP="00D86586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 xml:space="preserve">1) dll_name – имя динамической библиотеки, в которой </w:t>
      </w:r>
      <w:proofErr w:type="gramStart"/>
      <w:r w:rsidRPr="005614B1">
        <w:rPr>
          <w:sz w:val="28"/>
          <w:szCs w:val="28"/>
        </w:rPr>
        <w:t>расположена</w:t>
      </w:r>
      <w:proofErr w:type="gramEnd"/>
      <w:r w:rsidRPr="005614B1">
        <w:rPr>
          <w:sz w:val="28"/>
          <w:szCs w:val="28"/>
        </w:rPr>
        <w:t xml:space="preserve"> ПФ;</w:t>
      </w:r>
    </w:p>
    <w:p w:rsidR="00D86586" w:rsidRPr="005614B1" w:rsidRDefault="00D86586" w:rsidP="00D86586">
      <w:pPr>
        <w:pStyle w:val="aff6"/>
        <w:rPr>
          <w:sz w:val="28"/>
          <w:szCs w:val="28"/>
          <w:lang w:val="en-US"/>
        </w:rPr>
      </w:pPr>
      <w:r w:rsidRPr="005614B1">
        <w:rPr>
          <w:sz w:val="28"/>
          <w:szCs w:val="28"/>
          <w:lang w:val="en-US"/>
        </w:rPr>
        <w:t xml:space="preserve">2) </w:t>
      </w:r>
      <w:proofErr w:type="gramStart"/>
      <w:r w:rsidRPr="005614B1">
        <w:rPr>
          <w:sz w:val="28"/>
          <w:szCs w:val="28"/>
          <w:lang w:val="en-US"/>
        </w:rPr>
        <w:t>connector_name</w:t>
      </w:r>
      <w:proofErr w:type="gramEnd"/>
      <w:r w:rsidRPr="005614B1">
        <w:rPr>
          <w:sz w:val="28"/>
          <w:szCs w:val="28"/>
          <w:lang w:val="en-US"/>
        </w:rPr>
        <w:t xml:space="preserve"> – </w:t>
      </w:r>
      <w:r w:rsidRPr="005614B1">
        <w:rPr>
          <w:sz w:val="28"/>
          <w:szCs w:val="28"/>
        </w:rPr>
        <w:t>имя</w:t>
      </w:r>
      <w:r w:rsidRPr="005614B1">
        <w:rPr>
          <w:sz w:val="28"/>
          <w:szCs w:val="28"/>
          <w:lang w:val="en-US"/>
        </w:rPr>
        <w:t xml:space="preserve"> </w:t>
      </w:r>
      <w:r w:rsidRPr="005614B1">
        <w:rPr>
          <w:sz w:val="28"/>
          <w:szCs w:val="28"/>
        </w:rPr>
        <w:t>коннектора</w:t>
      </w:r>
      <w:r w:rsidRPr="005614B1">
        <w:rPr>
          <w:sz w:val="28"/>
          <w:szCs w:val="28"/>
          <w:lang w:val="en-US"/>
        </w:rPr>
        <w:t xml:space="preserve"> </w:t>
      </w:r>
      <w:r w:rsidRPr="005614B1">
        <w:rPr>
          <w:sz w:val="28"/>
          <w:szCs w:val="28"/>
        </w:rPr>
        <w:t>ПФ</w:t>
      </w:r>
      <w:r w:rsidRPr="005614B1">
        <w:rPr>
          <w:sz w:val="28"/>
          <w:szCs w:val="28"/>
          <w:lang w:val="en-US"/>
        </w:rPr>
        <w:t>;</w:t>
      </w:r>
    </w:p>
    <w:p w:rsidR="00D86586" w:rsidRPr="005614B1" w:rsidRDefault="00D86586" w:rsidP="00AF0A30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>3) function_name – имя ПФ.</w:t>
      </w:r>
    </w:p>
    <w:p w:rsidR="004B7C51" w:rsidRPr="005614B1" w:rsidRDefault="004B7C51" w:rsidP="004B7C51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 xml:space="preserve">Пример файла конфигурации для связи расчетного модуля с ПФ </w:t>
      </w:r>
      <w:r w:rsidRPr="005614B1">
        <w:rPr>
          <w:sz w:val="28"/>
          <w:szCs w:val="28"/>
          <w:lang w:val="es-ES_tradnl"/>
        </w:rPr>
        <w:t>ablationRate</w:t>
      </w:r>
      <w:r w:rsidRPr="005614B1">
        <w:rPr>
          <w:sz w:val="28"/>
          <w:szCs w:val="28"/>
        </w:rPr>
        <w:t xml:space="preserve"> представлен на рисунке</w:t>
      </w:r>
      <w:r w:rsidR="0021077C" w:rsidRPr="0021077C">
        <w:rPr>
          <w:sz w:val="28"/>
          <w:szCs w:val="28"/>
        </w:rPr>
        <w:t xml:space="preserve"> 1</w:t>
      </w:r>
      <w:r w:rsidR="00E4426A">
        <w:rPr>
          <w:sz w:val="28"/>
          <w:szCs w:val="28"/>
        </w:rPr>
        <w:t>2</w:t>
      </w:r>
      <w:r w:rsidRPr="005614B1">
        <w:rPr>
          <w:sz w:val="28"/>
          <w:szCs w:val="28"/>
        </w:rPr>
        <w:t>.</w:t>
      </w:r>
    </w:p>
    <w:p w:rsidR="004B7C51" w:rsidRPr="005614B1" w:rsidRDefault="004B7C51" w:rsidP="004B7C51">
      <w:pPr>
        <w:pStyle w:val="aff6"/>
        <w:jc w:val="center"/>
        <w:rPr>
          <w:sz w:val="28"/>
          <w:szCs w:val="28"/>
        </w:rPr>
      </w:pPr>
      <w:r w:rsidRPr="005614B1">
        <w:rPr>
          <w:noProof/>
          <w:sz w:val="28"/>
          <w:szCs w:val="28"/>
        </w:rPr>
        <w:drawing>
          <wp:inline distT="0" distB="0" distL="0" distR="0" wp14:anchorId="1E1AAABA" wp14:editId="00145EB7">
            <wp:extent cx="4051300" cy="1632614"/>
            <wp:effectExtent l="0" t="0" r="635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9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1328" cy="163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C51" w:rsidRPr="005614B1" w:rsidRDefault="004B7C51" w:rsidP="004B7C51">
      <w:pPr>
        <w:pStyle w:val="aff6"/>
        <w:jc w:val="center"/>
        <w:rPr>
          <w:sz w:val="28"/>
          <w:szCs w:val="28"/>
        </w:rPr>
      </w:pPr>
      <w:r w:rsidRPr="005614B1">
        <w:rPr>
          <w:sz w:val="28"/>
          <w:szCs w:val="28"/>
        </w:rPr>
        <w:t xml:space="preserve">Рисунок </w:t>
      </w:r>
      <w:r w:rsidR="0021077C" w:rsidRPr="00AB3607">
        <w:rPr>
          <w:sz w:val="28"/>
          <w:szCs w:val="28"/>
        </w:rPr>
        <w:t>1</w:t>
      </w:r>
      <w:r w:rsidR="00E4426A">
        <w:rPr>
          <w:sz w:val="28"/>
          <w:szCs w:val="28"/>
        </w:rPr>
        <w:t>2</w:t>
      </w:r>
      <w:r w:rsidR="0021077C" w:rsidRPr="00AB3607">
        <w:rPr>
          <w:sz w:val="28"/>
          <w:szCs w:val="28"/>
        </w:rPr>
        <w:t xml:space="preserve"> </w:t>
      </w:r>
      <w:r w:rsidRPr="005614B1">
        <w:rPr>
          <w:sz w:val="28"/>
          <w:szCs w:val="28"/>
        </w:rPr>
        <w:t xml:space="preserve">– </w:t>
      </w:r>
      <w:r w:rsidRPr="005614B1">
        <w:rPr>
          <w:sz w:val="28"/>
          <w:szCs w:val="28"/>
          <w:lang w:val="es-ES_tradnl"/>
        </w:rPr>
        <w:t>ccf</w:t>
      </w:r>
      <w:r w:rsidRPr="005614B1">
        <w:rPr>
          <w:sz w:val="28"/>
          <w:szCs w:val="28"/>
        </w:rPr>
        <w:t>.</w:t>
      </w:r>
      <w:r w:rsidRPr="005614B1">
        <w:rPr>
          <w:sz w:val="28"/>
          <w:szCs w:val="28"/>
          <w:lang w:val="es-ES_tradnl"/>
        </w:rPr>
        <w:t>yaml</w:t>
      </w:r>
      <w:r w:rsidRPr="005614B1">
        <w:rPr>
          <w:sz w:val="28"/>
          <w:szCs w:val="28"/>
        </w:rPr>
        <w:t xml:space="preserve"> для </w:t>
      </w:r>
      <w:r w:rsidRPr="005614B1">
        <w:rPr>
          <w:sz w:val="28"/>
          <w:szCs w:val="28"/>
          <w:lang w:val="es-ES_tradnl"/>
        </w:rPr>
        <w:t>ablationRate</w:t>
      </w:r>
    </w:p>
    <w:p w:rsidR="00EE6D0A" w:rsidRPr="005614B1" w:rsidRDefault="00EE6D0A" w:rsidP="00EE6D0A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t xml:space="preserve">Конфигурирование соединения коннекторов ПФ расчетного модуля и ПФ в Интеграторе происходит в специальном диалоге настройки ПФ, в котором пользователь из предложенного списка может выбрать соответствие коннектора ПФ расчетного модуля и доступной ПФ. </w:t>
      </w:r>
    </w:p>
    <w:p w:rsidR="00EE6D0A" w:rsidRPr="005614B1" w:rsidRDefault="00EE6D0A" w:rsidP="00EE6D0A">
      <w:pPr>
        <w:pStyle w:val="aff6"/>
        <w:rPr>
          <w:sz w:val="28"/>
          <w:szCs w:val="28"/>
        </w:rPr>
      </w:pPr>
      <w:r w:rsidRPr="005614B1">
        <w:rPr>
          <w:sz w:val="28"/>
          <w:szCs w:val="28"/>
        </w:rPr>
        <w:lastRenderedPageBreak/>
        <w:t xml:space="preserve">Список доступных коннекторов ПФ и ПФ формируется исходя из информации, полученной из </w:t>
      </w:r>
      <w:r w:rsidRPr="005614B1">
        <w:rPr>
          <w:sz w:val="28"/>
          <w:szCs w:val="28"/>
          <w:lang w:val="en-US"/>
        </w:rPr>
        <w:t>SPEC</w:t>
      </w:r>
      <w:r w:rsidRPr="005614B1">
        <w:rPr>
          <w:sz w:val="28"/>
          <w:szCs w:val="28"/>
        </w:rPr>
        <w:t>-файлов доступных расчетных модулей и ПФ.</w:t>
      </w:r>
    </w:p>
    <w:p w:rsidR="00EE6D0A" w:rsidRPr="005614B1" w:rsidRDefault="00EE6D0A" w:rsidP="0010629F">
      <w:pPr>
        <w:pStyle w:val="aff6"/>
        <w:rPr>
          <w:b/>
          <w:sz w:val="28"/>
          <w:szCs w:val="21"/>
          <w:shd w:val="clear" w:color="auto" w:fill="FFFFFF"/>
        </w:rPr>
      </w:pPr>
      <w:r w:rsidRPr="005614B1">
        <w:rPr>
          <w:sz w:val="28"/>
          <w:szCs w:val="28"/>
        </w:rPr>
        <w:t>Для каждой задачи пользователь выбирает соответствие коннекторов ПФ и ПФ</w:t>
      </w:r>
      <w:r w:rsidR="0021077C" w:rsidRPr="0021077C">
        <w:rPr>
          <w:sz w:val="28"/>
          <w:szCs w:val="28"/>
        </w:rPr>
        <w:t xml:space="preserve"> [13]</w:t>
      </w:r>
      <w:r w:rsidRPr="005614B1">
        <w:rPr>
          <w:sz w:val="28"/>
          <w:szCs w:val="28"/>
        </w:rPr>
        <w:t xml:space="preserve">. Пример графического интерфейса настройки подключения пользовательских функций к расчетному модулю показан на рисунке </w:t>
      </w:r>
      <w:r w:rsidR="0021077C">
        <w:rPr>
          <w:sz w:val="28"/>
          <w:szCs w:val="28"/>
        </w:rPr>
        <w:t>1</w:t>
      </w:r>
      <w:r w:rsidR="00E4426A">
        <w:rPr>
          <w:sz w:val="28"/>
          <w:szCs w:val="28"/>
        </w:rPr>
        <w:t>3</w:t>
      </w:r>
      <w:r w:rsidRPr="005614B1">
        <w:rPr>
          <w:sz w:val="28"/>
          <w:szCs w:val="28"/>
        </w:rPr>
        <w:t>.</w:t>
      </w:r>
      <w:r w:rsidRPr="005614B1">
        <w:rPr>
          <w:noProof/>
          <w:sz w:val="24"/>
          <w:szCs w:val="24"/>
        </w:rPr>
        <w:drawing>
          <wp:inline distT="0" distB="0" distL="0" distR="0" wp14:anchorId="73ADD316" wp14:editId="6E87E2B5">
            <wp:extent cx="5016500" cy="5007246"/>
            <wp:effectExtent l="0" t="0" r="0" b="3175"/>
            <wp:docPr id="8194" name="Picture 2" descr="C:\Users\aatyundina\Pictures\u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 descr="C:\Users\aatyundina\Pictures\uf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014" cy="5003766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EE6D0A" w:rsidRPr="005614B1" w:rsidRDefault="00EE6D0A" w:rsidP="00EE6D0A">
      <w:pPr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1"/>
          <w:shd w:val="clear" w:color="auto" w:fill="FFFFFF"/>
        </w:rPr>
        <w:t xml:space="preserve">Рисунок </w:t>
      </w:r>
      <w:r w:rsidR="0021077C" w:rsidRPr="0021077C">
        <w:rPr>
          <w:rFonts w:ascii="Times New Roman" w:hAnsi="Times New Roman" w:cs="Times New Roman"/>
          <w:sz w:val="28"/>
          <w:szCs w:val="21"/>
          <w:shd w:val="clear" w:color="auto" w:fill="FFFFFF"/>
        </w:rPr>
        <w:t xml:space="preserve"> 1</w:t>
      </w:r>
      <w:r w:rsidR="00E4426A">
        <w:rPr>
          <w:rFonts w:ascii="Times New Roman" w:hAnsi="Times New Roman" w:cs="Times New Roman"/>
          <w:sz w:val="28"/>
          <w:szCs w:val="21"/>
          <w:shd w:val="clear" w:color="auto" w:fill="FFFFFF"/>
        </w:rPr>
        <w:t>3</w:t>
      </w:r>
      <w:r w:rsidR="0021077C" w:rsidRPr="0021077C">
        <w:rPr>
          <w:rFonts w:ascii="Times New Roman" w:hAnsi="Times New Roman" w:cs="Times New Roman"/>
          <w:sz w:val="28"/>
          <w:szCs w:val="21"/>
          <w:shd w:val="clear" w:color="auto" w:fill="FFFFFF"/>
        </w:rPr>
        <w:t xml:space="preserve"> </w:t>
      </w:r>
      <w:r w:rsidR="0021077C">
        <w:rPr>
          <w:rFonts w:ascii="Times New Roman" w:hAnsi="Times New Roman" w:cs="Times New Roman"/>
          <w:sz w:val="28"/>
          <w:szCs w:val="21"/>
          <w:shd w:val="clear" w:color="auto" w:fill="FFFFFF"/>
        </w:rPr>
        <w:t>–</w:t>
      </w:r>
      <w:r w:rsidRPr="005614B1">
        <w:rPr>
          <w:rFonts w:ascii="Times New Roman" w:hAnsi="Times New Roman" w:cs="Times New Roman"/>
          <w:sz w:val="28"/>
          <w:szCs w:val="21"/>
          <w:shd w:val="clear" w:color="auto" w:fill="FFFFFF"/>
        </w:rPr>
        <w:t xml:space="preserve"> </w:t>
      </w:r>
      <w:r w:rsidR="0021077C">
        <w:rPr>
          <w:rFonts w:ascii="Times New Roman" w:hAnsi="Times New Roman" w:cs="Times New Roman"/>
          <w:sz w:val="28"/>
          <w:szCs w:val="28"/>
        </w:rPr>
        <w:t xml:space="preserve">Внешний </w:t>
      </w:r>
      <w:r w:rsidRPr="005614B1">
        <w:rPr>
          <w:rFonts w:ascii="Times New Roman" w:hAnsi="Times New Roman" w:cs="Times New Roman"/>
          <w:sz w:val="28"/>
          <w:szCs w:val="28"/>
        </w:rPr>
        <w:t>вид диалога настройки пользовательских функций</w:t>
      </w:r>
    </w:p>
    <w:p w:rsidR="00EE6D0A" w:rsidRPr="005614B1" w:rsidRDefault="00EE6D0A" w:rsidP="00EE6D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аблицы коннектора (1) формируются Интегратором на основе </w:t>
      </w:r>
      <w:r w:rsidRPr="005614B1">
        <w:rPr>
          <w:rFonts w:ascii="Times New Roman" w:hAnsi="Times New Roman" w:cs="Times New Roman"/>
          <w:sz w:val="28"/>
          <w:szCs w:val="28"/>
        </w:rPr>
        <w:t xml:space="preserve">SPEC-файлов расчетных модулей методики. </w:t>
      </w:r>
    </w:p>
    <w:p w:rsidR="00EE6D0A" w:rsidRPr="005614B1" w:rsidRDefault="00EE6D0A" w:rsidP="00EE6D0A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Таблицы подключаемых к коннекторам ПФ (2) </w:t>
      </w:r>
      <w:r w:rsidR="00EA7405" w:rsidRPr="005614B1">
        <w:rPr>
          <w:rFonts w:ascii="Times New Roman" w:hAnsi="Times New Roman" w:cs="Times New Roman"/>
          <w:sz w:val="28"/>
          <w:szCs w:val="28"/>
        </w:rPr>
        <w:t xml:space="preserve">определяются </w:t>
      </w:r>
      <w:r w:rsidRPr="005614B1">
        <w:rPr>
          <w:rFonts w:ascii="Times New Roman" w:hAnsi="Times New Roman" w:cs="Times New Roman"/>
          <w:sz w:val="28"/>
          <w:szCs w:val="28"/>
        </w:rPr>
        <w:t xml:space="preserve">Интегратором для каждого коннектора на основ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SPEC</w:t>
      </w:r>
      <w:r w:rsidRPr="005614B1">
        <w:rPr>
          <w:rFonts w:ascii="Times New Roman" w:hAnsi="Times New Roman" w:cs="Times New Roman"/>
          <w:sz w:val="28"/>
          <w:szCs w:val="28"/>
        </w:rPr>
        <w:t>-файлов ПФ.</w:t>
      </w:r>
    </w:p>
    <w:p w:rsidR="00EA7405" w:rsidRPr="005614B1" w:rsidRDefault="00EA7405" w:rsidP="00EE6D0A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В таблицах (3) отражены описания ПФ и коннекторов.</w:t>
      </w:r>
    </w:p>
    <w:p w:rsidR="00EA7405" w:rsidRPr="005614B1" w:rsidRDefault="00D86586" w:rsidP="00D86586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lastRenderedPageBreak/>
        <w:t>Итоговый YAML-файл передается в модуль сопряжения для дальнейшей инициализации коннекторов и связывания ПФ с расчетным модулем.</w:t>
      </w:r>
    </w:p>
    <w:p w:rsidR="00EE6D0A" w:rsidRPr="008303F5" w:rsidRDefault="008636E2" w:rsidP="008303F5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44265631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1.2.4 Модуль сопряжения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CCF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>_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n-US"/>
        </w:rPr>
        <w:t>Bridge</w:t>
      </w:r>
      <w:bookmarkEnd w:id="13"/>
    </w:p>
    <w:p w:rsidR="009325DD" w:rsidRPr="005614B1" w:rsidRDefault="009325DD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дуль сопряжения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CF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ridge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яет следующие задачи по использованию ПФ в математическим методиках: </w:t>
      </w:r>
      <w:proofErr w:type="gramEnd"/>
    </w:p>
    <w:p w:rsidR="00086D40" w:rsidRPr="005614B1" w:rsidRDefault="00086D40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) Загружает подготовленный в Интегратор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YAML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-файл с </w:t>
      </w:r>
      <w:r w:rsidRPr="005614B1">
        <w:rPr>
          <w:rFonts w:ascii="Times New Roman" w:hAnsi="Times New Roman" w:cs="Times New Roman"/>
          <w:sz w:val="28"/>
          <w:szCs w:val="28"/>
        </w:rPr>
        <w:t>информацией о динамических библиотеках ПФ и связях коннекторов с соответствующими ПФ.</w:t>
      </w:r>
      <w:r w:rsidRPr="005614B1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</w:p>
    <w:p w:rsidR="00086D40" w:rsidRPr="005614B1" w:rsidRDefault="00086D40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2) Загружает динамические библиотеки с подключаемыми ПФ.</w:t>
      </w:r>
    </w:p>
    <w:p w:rsidR="00086D40" w:rsidRPr="005614B1" w:rsidRDefault="00086D40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3) </w:t>
      </w:r>
      <w:r w:rsidRPr="005614B1">
        <w:rPr>
          <w:rFonts w:ascii="Times New Roman" w:hAnsi="Times New Roman" w:cs="Times New Roman"/>
          <w:sz w:val="28"/>
          <w:szCs w:val="28"/>
        </w:rPr>
        <w:t>Получает указатели на коннекторы из математической методики и связывает их с соответствующими ПФ.</w:t>
      </w:r>
    </w:p>
    <w:p w:rsidR="00086D40" w:rsidRPr="005614B1" w:rsidRDefault="00FE099E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Хранение указателя на ПФ реализовано как шаблонный класс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onnector</w:t>
      </w:r>
      <w:r w:rsidRPr="005614B1">
        <w:rPr>
          <w:rFonts w:ascii="Times New Roman" w:hAnsi="Times New Roman" w:cs="Times New Roman"/>
          <w:sz w:val="28"/>
          <w:szCs w:val="28"/>
        </w:rPr>
        <w:t>. В качестве параметра шаблона задается тип ПФ</w:t>
      </w:r>
      <w:r w:rsidR="00C95BB9">
        <w:rPr>
          <w:rFonts w:ascii="Times New Roman" w:hAnsi="Times New Roman" w:cs="Times New Roman"/>
          <w:sz w:val="28"/>
          <w:szCs w:val="28"/>
        </w:rPr>
        <w:t xml:space="preserve"> </w:t>
      </w:r>
      <w:r w:rsidR="00C95BB9" w:rsidRPr="00AB3607">
        <w:rPr>
          <w:rFonts w:ascii="Times New Roman" w:hAnsi="Times New Roman" w:cs="Times New Roman"/>
          <w:sz w:val="28"/>
          <w:szCs w:val="28"/>
        </w:rPr>
        <w:t>[14]</w:t>
      </w:r>
      <w:r w:rsidRPr="005614B1">
        <w:rPr>
          <w:rFonts w:ascii="Times New Roman" w:hAnsi="Times New Roman" w:cs="Times New Roman"/>
          <w:sz w:val="28"/>
          <w:szCs w:val="28"/>
        </w:rPr>
        <w:t>. Connector хранит указатель на ПФ в приватном атрибуте m_pointer, а публичные методы pointer() и pointer2pointer() предоставляют доступ к указателю и позволяют изменять его значение соответственно.</w:t>
      </w:r>
      <w:r w:rsidR="00A50071" w:rsidRPr="005614B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0071" w:rsidRPr="005614B1" w:rsidRDefault="00A50071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Класс ConnectorPool является реализацией контейнера коннекторов ПФ. Его исходный код представлен на рисунке </w:t>
      </w:r>
      <w:r w:rsidR="008303F5">
        <w:rPr>
          <w:rFonts w:ascii="Times New Roman" w:hAnsi="Times New Roman" w:cs="Times New Roman"/>
          <w:sz w:val="28"/>
          <w:szCs w:val="28"/>
        </w:rPr>
        <w:t>1</w:t>
      </w:r>
      <w:r w:rsidR="00E4426A">
        <w:rPr>
          <w:rFonts w:ascii="Times New Roman" w:hAnsi="Times New Roman" w:cs="Times New Roman"/>
          <w:sz w:val="28"/>
          <w:szCs w:val="28"/>
        </w:rPr>
        <w:t>4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50071" w:rsidRPr="005614B1" w:rsidRDefault="00A50071" w:rsidP="00086D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noProof/>
          <w:lang w:eastAsia="ru-RU"/>
        </w:rPr>
        <w:lastRenderedPageBreak/>
        <w:drawing>
          <wp:inline distT="0" distB="0" distL="0" distR="0" wp14:anchorId="7DBEF90A" wp14:editId="2264F224">
            <wp:extent cx="5638800" cy="62865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628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9E" w:rsidRPr="005614B1" w:rsidRDefault="00A50071" w:rsidP="00A5007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303F5">
        <w:rPr>
          <w:rFonts w:ascii="Times New Roman" w:hAnsi="Times New Roman" w:cs="Times New Roman"/>
          <w:sz w:val="28"/>
          <w:szCs w:val="28"/>
        </w:rPr>
        <w:t>1</w:t>
      </w:r>
      <w:r w:rsidR="00E4426A">
        <w:rPr>
          <w:rFonts w:ascii="Times New Roman" w:hAnsi="Times New Roman" w:cs="Times New Roman"/>
          <w:sz w:val="28"/>
          <w:szCs w:val="28"/>
        </w:rPr>
        <w:t xml:space="preserve">4 </w:t>
      </w:r>
      <w:r w:rsidR="008303F5">
        <w:rPr>
          <w:rFonts w:ascii="Times New Roman" w:hAnsi="Times New Roman" w:cs="Times New Roman"/>
          <w:sz w:val="28"/>
          <w:szCs w:val="28"/>
        </w:rPr>
        <w:t>–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8303F5">
        <w:rPr>
          <w:rFonts w:ascii="Times New Roman" w:hAnsi="Times New Roman" w:cs="Times New Roman"/>
          <w:sz w:val="28"/>
          <w:szCs w:val="28"/>
        </w:rPr>
        <w:t xml:space="preserve">Исходный </w:t>
      </w:r>
      <w:r w:rsidRPr="005614B1">
        <w:rPr>
          <w:rFonts w:ascii="Times New Roman" w:hAnsi="Times New Roman" w:cs="Times New Roman"/>
          <w:sz w:val="28"/>
          <w:szCs w:val="28"/>
        </w:rPr>
        <w:t>код класса ConnectorPool</w:t>
      </w:r>
    </w:p>
    <w:p w:rsidR="00A50071" w:rsidRPr="005614B1" w:rsidRDefault="00A50071" w:rsidP="00A500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Функции доступа к коннекторам ПФ имеют двухуровневую структуру:</w:t>
      </w:r>
    </w:p>
    <w:p w:rsidR="00A50071" w:rsidRPr="005614B1" w:rsidRDefault="00A50071" w:rsidP="00A500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Функция первого уровня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root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5614B1">
        <w:rPr>
          <w:rFonts w:ascii="Times New Roman" w:hAnsi="Times New Roman" w:cs="Times New Roman"/>
          <w:sz w:val="28"/>
          <w:szCs w:val="28"/>
        </w:rPr>
        <w:t xml:space="preserve">(),предоставляющая модулю сопряжения доступ к различным сервисным функциям математической методики по их именам, в том числе, к функции второго уровня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allbackConnectorPointer</w:t>
      </w:r>
      <w:r w:rsidRPr="005614B1">
        <w:rPr>
          <w:rFonts w:ascii="Times New Roman" w:hAnsi="Times New Roman" w:cs="Times New Roman"/>
          <w:sz w:val="28"/>
          <w:szCs w:val="28"/>
        </w:rPr>
        <w:t>().</w:t>
      </w:r>
    </w:p>
    <w:p w:rsidR="00A50071" w:rsidRPr="005614B1" w:rsidRDefault="00A50071" w:rsidP="00A500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2) Функция второго уровня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allbackConnectorPointer</w:t>
      </w:r>
      <w:r w:rsidRPr="005614B1">
        <w:rPr>
          <w:rFonts w:ascii="Times New Roman" w:hAnsi="Times New Roman" w:cs="Times New Roman"/>
          <w:sz w:val="28"/>
          <w:szCs w:val="28"/>
        </w:rPr>
        <w:t>()предоставляет модулю сопряжения доступ к коннектору каждой ПФ по указанному имени.</w:t>
      </w:r>
    </w:p>
    <w:p w:rsidR="00A50071" w:rsidRPr="005614B1" w:rsidRDefault="00A50071" w:rsidP="00A500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lastRenderedPageBreak/>
        <w:t>Инициализация модуля сопряжения осуществляется в момент инициализации методики путем вызова функции ccf_bridge_init() модуля сопряжения и передачи в качестве параметра указателя на функцию root_service_function(), с помощью которой модуль сопряжения получает доступ к коннекторам ПФ.</w:t>
      </w:r>
    </w:p>
    <w:p w:rsidR="00A50071" w:rsidRPr="005614B1" w:rsidRDefault="00A50071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Загрузку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Pr="005614B1">
        <w:rPr>
          <w:rFonts w:ascii="Times New Roman" w:hAnsi="Times New Roman" w:cs="Times New Roman"/>
          <w:sz w:val="28"/>
          <w:szCs w:val="28"/>
        </w:rPr>
        <w:t xml:space="preserve">-файла конфигурации модуля сопряжения осуществляет класс configuration_t, находящийся в динамически подключаемой библиотеке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>c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50071" w:rsidRPr="005614B1" w:rsidRDefault="00A50071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Полученная из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Pr="005614B1">
        <w:rPr>
          <w:rFonts w:ascii="Times New Roman" w:hAnsi="Times New Roman" w:cs="Times New Roman"/>
          <w:sz w:val="28"/>
          <w:szCs w:val="28"/>
        </w:rPr>
        <w:t>-файла информация хранится в виде дерева, а экземпляр класса configuration_t предоставляет доступ к узлам этого дерева.</w:t>
      </w:r>
    </w:p>
    <w:p w:rsidR="00BE3E6D" w:rsidRPr="005614B1" w:rsidRDefault="00A50071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 ходе работы модуль сопряжения получает информацию о связях ПФ из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Pr="005614B1">
        <w:rPr>
          <w:rFonts w:ascii="Times New Roman" w:hAnsi="Times New Roman" w:cs="Times New Roman"/>
          <w:sz w:val="28"/>
          <w:szCs w:val="28"/>
        </w:rPr>
        <w:t xml:space="preserve">-файла с использованием объекта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спомогательного класса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="00BE3E6D" w:rsidRPr="005614B1">
        <w:rPr>
          <w:rFonts w:ascii="Times New Roman" w:hAnsi="Times New Roman" w:cs="Times New Roman"/>
          <w:sz w:val="28"/>
          <w:szCs w:val="28"/>
        </w:rPr>
        <w:t xml:space="preserve"> Интерфейс этого класса представлен на рисунках</w:t>
      </w:r>
      <w:r w:rsidR="004F6307" w:rsidRPr="004F6307">
        <w:rPr>
          <w:rFonts w:ascii="Times New Roman" w:hAnsi="Times New Roman" w:cs="Times New Roman"/>
          <w:sz w:val="28"/>
          <w:szCs w:val="28"/>
        </w:rPr>
        <w:t xml:space="preserve"> </w:t>
      </w:r>
      <w:r w:rsidR="004F6307">
        <w:rPr>
          <w:rFonts w:ascii="Times New Roman" w:hAnsi="Times New Roman" w:cs="Times New Roman"/>
          <w:sz w:val="28"/>
          <w:szCs w:val="28"/>
        </w:rPr>
        <w:t>1</w:t>
      </w:r>
      <w:r w:rsidR="00E4426A">
        <w:rPr>
          <w:rFonts w:ascii="Times New Roman" w:hAnsi="Times New Roman" w:cs="Times New Roman"/>
          <w:sz w:val="28"/>
          <w:szCs w:val="28"/>
        </w:rPr>
        <w:t>5</w:t>
      </w:r>
      <w:r w:rsidR="004F6307" w:rsidRPr="004F6307">
        <w:rPr>
          <w:rFonts w:ascii="Times New Roman" w:hAnsi="Times New Roman" w:cs="Times New Roman"/>
          <w:sz w:val="28"/>
          <w:szCs w:val="28"/>
        </w:rPr>
        <w:t xml:space="preserve"> </w:t>
      </w:r>
      <w:r w:rsidR="004F6307">
        <w:rPr>
          <w:rFonts w:ascii="Times New Roman" w:hAnsi="Times New Roman" w:cs="Times New Roman"/>
          <w:sz w:val="28"/>
          <w:szCs w:val="28"/>
        </w:rPr>
        <w:t>и 1</w:t>
      </w:r>
      <w:r w:rsidR="00E4426A">
        <w:rPr>
          <w:rFonts w:ascii="Times New Roman" w:hAnsi="Times New Roman" w:cs="Times New Roman"/>
          <w:sz w:val="28"/>
          <w:szCs w:val="28"/>
        </w:rPr>
        <w:t>6</w:t>
      </w:r>
      <w:r w:rsidR="00BE3E6D" w:rsidRPr="005614B1">
        <w:rPr>
          <w:rFonts w:ascii="Times New Roman" w:hAnsi="Times New Roman" w:cs="Times New Roman"/>
          <w:sz w:val="28"/>
          <w:szCs w:val="28"/>
        </w:rPr>
        <w:t>.</w:t>
      </w:r>
    </w:p>
    <w:p w:rsidR="00A50071" w:rsidRDefault="00BE3E6D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noProof/>
          <w:lang w:eastAsia="ru-RU"/>
        </w:rPr>
        <w:drawing>
          <wp:inline distT="0" distB="0" distL="0" distR="0" wp14:anchorId="4374D35B" wp14:editId="73DD234C">
            <wp:extent cx="5041900" cy="4463589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616" cy="4465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307" w:rsidRPr="00B84CDA" w:rsidRDefault="004F6307" w:rsidP="004F630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 w:rsidR="00E4426A" w:rsidRPr="00B84CDA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а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E7D15">
        <w:rPr>
          <w:rFonts w:ascii="Times New Roman" w:hAnsi="Times New Roman" w:cs="Times New Roman"/>
          <w:sz w:val="28"/>
          <w:szCs w:val="28"/>
          <w:lang w:val="en-US"/>
        </w:rPr>
        <w:t>configuratio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часть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1)</w:t>
      </w:r>
    </w:p>
    <w:p w:rsidR="004F6307" w:rsidRPr="00B84CDA" w:rsidRDefault="004F6307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E3E6D" w:rsidRDefault="00BE3E6D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noProof/>
          <w:lang w:eastAsia="ru-RU"/>
        </w:rPr>
        <w:drawing>
          <wp:inline distT="0" distB="0" distL="0" distR="0" wp14:anchorId="21BFDD37" wp14:editId="5896404D">
            <wp:extent cx="5397500" cy="33371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251" cy="3340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307" w:rsidRPr="00B84CDA" w:rsidRDefault="004F6307" w:rsidP="004F630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1</w:t>
      </w:r>
      <w:r w:rsidR="00E4426A" w:rsidRPr="00B84CDA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а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E7D15">
        <w:rPr>
          <w:rFonts w:ascii="Times New Roman" w:hAnsi="Times New Roman" w:cs="Times New Roman"/>
          <w:sz w:val="28"/>
          <w:szCs w:val="28"/>
          <w:lang w:val="en-US"/>
        </w:rPr>
        <w:t>configuratio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часть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2)</w:t>
      </w:r>
    </w:p>
    <w:p w:rsidR="00BE3E6D" w:rsidRPr="005614B1" w:rsidRDefault="00BE3E6D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Связывание коннекторов с соответствующими ПФ осуществляет класс linker_t. Для этого экземпляр этого класса в конструкторе получает указатель на функцию root_service_function() из математической методики и сохраняет его в приватный атрибут m_root_service_function. Далее метод link_user_defined_function() получает из входных параметров имя коннектора ПФ, имя динамической библиотеки, содержащей ПФ, имя подключаемой ПФ и связывает их между собой</w:t>
      </w:r>
      <w:r w:rsidR="004F6307">
        <w:rPr>
          <w:rFonts w:ascii="Times New Roman" w:hAnsi="Times New Roman" w:cs="Times New Roman"/>
          <w:sz w:val="28"/>
          <w:szCs w:val="28"/>
        </w:rPr>
        <w:t xml:space="preserve"> </w:t>
      </w:r>
      <w:r w:rsidR="004F6307" w:rsidRPr="004F6307">
        <w:rPr>
          <w:rFonts w:ascii="Times New Roman" w:hAnsi="Times New Roman" w:cs="Times New Roman"/>
          <w:sz w:val="28"/>
          <w:szCs w:val="28"/>
        </w:rPr>
        <w:t>[14]</w:t>
      </w:r>
      <w:r w:rsidRPr="005614B1">
        <w:rPr>
          <w:rFonts w:ascii="Times New Roman" w:hAnsi="Times New Roman" w:cs="Times New Roman"/>
          <w:sz w:val="28"/>
          <w:szCs w:val="28"/>
        </w:rPr>
        <w:t>. Таким образом, модуль сопряжения обеспечивает исполнение ПФ в ходе расчетов математических методик.</w:t>
      </w:r>
    </w:p>
    <w:p w:rsidR="00BE3E6D" w:rsidRPr="005614B1" w:rsidRDefault="00BE3E6D" w:rsidP="00BE3E6D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4265632"/>
      <w:r w:rsidRPr="005614B1">
        <w:rPr>
          <w:rFonts w:ascii="Times New Roman" w:hAnsi="Times New Roman" w:cs="Times New Roman"/>
          <w:color w:val="auto"/>
          <w:sz w:val="28"/>
          <w:szCs w:val="28"/>
        </w:rPr>
        <w:t>1.2.4 Последовательность подключения ПФ в ЛОГОС-МИП</w:t>
      </w:r>
      <w:bookmarkEnd w:id="14"/>
    </w:p>
    <w:p w:rsidR="00BE3E6D" w:rsidRPr="005614B1" w:rsidRDefault="00BE3E6D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Таким образом, обобщенная схема взаимодействия ПФ с математическими методиками в ЛОГОС-МИП изображена на рисунке </w:t>
      </w:r>
      <w:r w:rsidR="004F6307">
        <w:rPr>
          <w:rFonts w:ascii="Times New Roman" w:hAnsi="Times New Roman" w:cs="Times New Roman"/>
          <w:sz w:val="28"/>
          <w:szCs w:val="28"/>
        </w:rPr>
        <w:t>1</w:t>
      </w:r>
      <w:r w:rsidR="00E4426A">
        <w:rPr>
          <w:rFonts w:ascii="Times New Roman" w:hAnsi="Times New Roman" w:cs="Times New Roman"/>
          <w:sz w:val="28"/>
          <w:szCs w:val="28"/>
        </w:rPr>
        <w:t>7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BE3E6D" w:rsidRDefault="00BE3E6D" w:rsidP="00BE3E6D">
      <w:pPr>
        <w:rPr>
          <w:sz w:val="24"/>
          <w:szCs w:val="24"/>
        </w:rPr>
      </w:pPr>
      <w:r w:rsidRPr="005614B1">
        <w:rPr>
          <w:sz w:val="24"/>
          <w:szCs w:val="24"/>
        </w:rPr>
        <w:object w:dxaOrig="7142" w:dyaOrig="5903">
          <v:shape id="_x0000_i1028" type="#_x0000_t75" style="width:419pt;height:347pt" o:ole="">
            <v:imagedata r:id="rId29" o:title=""/>
          </v:shape>
          <o:OLEObject Type="Embed" ProgID="Visio.Drawing.11" ShapeID="_x0000_i1028" DrawAspect="Content" ObjectID="_1655204694" r:id="rId30"/>
        </w:object>
      </w:r>
    </w:p>
    <w:p w:rsidR="004F6307" w:rsidRPr="004F6307" w:rsidRDefault="004F6307" w:rsidP="004F6307">
      <w:pPr>
        <w:jc w:val="center"/>
        <w:rPr>
          <w:rFonts w:ascii="Times New Roman" w:hAnsi="Times New Roman" w:cs="Times New Roman"/>
          <w:sz w:val="28"/>
          <w:szCs w:val="28"/>
        </w:rPr>
      </w:pPr>
      <w:r w:rsidRPr="004E7D15">
        <w:rPr>
          <w:rFonts w:ascii="Times New Roman" w:hAnsi="Times New Roman" w:cs="Times New Roman"/>
          <w:sz w:val="28"/>
          <w:szCs w:val="28"/>
        </w:rPr>
        <w:t>Рисунок 1</w:t>
      </w:r>
      <w:r w:rsidR="00E4426A">
        <w:rPr>
          <w:rFonts w:ascii="Times New Roman" w:hAnsi="Times New Roman" w:cs="Times New Roman"/>
          <w:sz w:val="28"/>
          <w:szCs w:val="28"/>
        </w:rPr>
        <w:t>7</w:t>
      </w:r>
      <w:r w:rsidRPr="004E7D15">
        <w:rPr>
          <w:rFonts w:ascii="Times New Roman" w:hAnsi="Times New Roman" w:cs="Times New Roman"/>
          <w:sz w:val="28"/>
          <w:szCs w:val="28"/>
        </w:rPr>
        <w:t xml:space="preserve"> – Схема взаимодействия ПФ с математическими методиками в ЛОГОС-МИП</w:t>
      </w:r>
    </w:p>
    <w:p w:rsidR="00BE3E6D" w:rsidRPr="005614B1" w:rsidRDefault="00BE3E6D" w:rsidP="007102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Механизм подключения ПФ подразумевает следующую последовательность действий:</w:t>
      </w:r>
    </w:p>
    <w:p w:rsidR="00236E22" w:rsidRPr="005614B1" w:rsidRDefault="00AF0A30" w:rsidP="007102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1</w:t>
      </w:r>
      <w:r w:rsidR="00236E22" w:rsidRPr="005614B1">
        <w:rPr>
          <w:rFonts w:ascii="Times New Roman" w:hAnsi="Times New Roman" w:cs="Times New Roman"/>
          <w:sz w:val="28"/>
          <w:szCs w:val="28"/>
        </w:rPr>
        <w:t>) Создание коннекторов ПФ.</w:t>
      </w:r>
    </w:p>
    <w:p w:rsidR="00BE3E6D" w:rsidRPr="005614B1" w:rsidRDefault="00AF0A30" w:rsidP="007102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2) Определение точек вызова ПФ в расчете.</w:t>
      </w:r>
    </w:p>
    <w:p w:rsidR="00AF0A30" w:rsidRPr="005614B1" w:rsidRDefault="00AF0A30" w:rsidP="007102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3) Опис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коннекторов с использованием специальных описательных меток системы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oxyge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коде расчетных модулей методики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</w:rPr>
      </w:pPr>
      <w:r w:rsidRPr="005614B1">
        <w:rPr>
          <w:sz w:val="28"/>
          <w:szCs w:val="28"/>
        </w:rPr>
        <w:t xml:space="preserve">4) Создание SPEC-файл с описаниями </w:t>
      </w:r>
      <w:r w:rsidRPr="005614B1">
        <w:rPr>
          <w:sz w:val="28"/>
          <w:szCs w:val="28"/>
          <w:lang w:val="en-US"/>
        </w:rPr>
        <w:t>API</w:t>
      </w:r>
      <w:r w:rsidRPr="005614B1">
        <w:rPr>
          <w:sz w:val="28"/>
          <w:szCs w:val="28"/>
        </w:rPr>
        <w:t xml:space="preserve"> коннекторов ПФ с помощью специальной утилиты </w:t>
      </w:r>
      <w:r w:rsidRPr="005614B1">
        <w:rPr>
          <w:sz w:val="28"/>
          <w:szCs w:val="28"/>
          <w:lang w:val="es-ES_tradnl"/>
        </w:rPr>
        <w:t>specgen</w:t>
      </w:r>
      <w:r w:rsidRPr="005614B1">
        <w:rPr>
          <w:sz w:val="28"/>
          <w:szCs w:val="28"/>
        </w:rPr>
        <w:t xml:space="preserve"> в ЛОГОС-МИП.</w:t>
      </w:r>
    </w:p>
    <w:p w:rsidR="00AF0A30" w:rsidRPr="005614B1" w:rsidRDefault="00AF0A30" w:rsidP="007102AD">
      <w:pPr>
        <w:pStyle w:val="a3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5) Разработку ПФ (программный интерфейс ПФ должен соответствовать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Ф математической методики)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</w:rPr>
        <w:t xml:space="preserve">6) Описание </w:t>
      </w:r>
      <w:r w:rsidRPr="005614B1">
        <w:rPr>
          <w:sz w:val="28"/>
          <w:szCs w:val="28"/>
          <w:lang w:val="es-ES_tradnl"/>
        </w:rPr>
        <w:t>API</w:t>
      </w:r>
      <w:r w:rsidRPr="005614B1">
        <w:rPr>
          <w:sz w:val="28"/>
          <w:szCs w:val="28"/>
        </w:rPr>
        <w:t xml:space="preserve"> ПФ с помощью тегов </w:t>
      </w:r>
      <w:r w:rsidRPr="005614B1">
        <w:rPr>
          <w:bCs/>
          <w:sz w:val="28"/>
          <w:szCs w:val="28"/>
          <w:shd w:val="clear" w:color="auto" w:fill="FFFFFF"/>
        </w:rPr>
        <w:t>Doxygen в исходных кодах ПФ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bCs/>
          <w:sz w:val="28"/>
          <w:szCs w:val="28"/>
          <w:shd w:val="clear" w:color="auto" w:fill="FFFFFF"/>
        </w:rPr>
      </w:pPr>
      <w:r w:rsidRPr="005614B1">
        <w:rPr>
          <w:bCs/>
          <w:sz w:val="28"/>
          <w:szCs w:val="28"/>
          <w:shd w:val="clear" w:color="auto" w:fill="FFFFFF"/>
        </w:rPr>
        <w:lastRenderedPageBreak/>
        <w:t>7) Создание динамической библиотеки подключаемой ПФ</w:t>
      </w:r>
      <w:r w:rsidR="007102AD" w:rsidRPr="005614B1">
        <w:rPr>
          <w:bCs/>
          <w:sz w:val="28"/>
          <w:szCs w:val="28"/>
          <w:shd w:val="clear" w:color="auto" w:fill="FFFFFF"/>
        </w:rPr>
        <w:t xml:space="preserve"> (</w:t>
      </w:r>
      <w:r w:rsidR="007102AD" w:rsidRPr="005614B1">
        <w:rPr>
          <w:bCs/>
          <w:sz w:val="28"/>
          <w:szCs w:val="28"/>
          <w:shd w:val="clear" w:color="auto" w:fill="FFFFFF"/>
          <w:lang w:val="en-US"/>
        </w:rPr>
        <w:t>dll</w:t>
      </w:r>
      <w:r w:rsidR="007102AD" w:rsidRPr="005614B1">
        <w:rPr>
          <w:bCs/>
          <w:sz w:val="28"/>
          <w:szCs w:val="28"/>
          <w:shd w:val="clear" w:color="auto" w:fill="FFFFFF"/>
        </w:rPr>
        <w:t xml:space="preserve">-библиотека </w:t>
      </w:r>
      <w:r w:rsidR="007102AD" w:rsidRPr="005614B1">
        <w:rPr>
          <w:sz w:val="28"/>
          <w:szCs w:val="28"/>
        </w:rPr>
        <w:t xml:space="preserve">должна быть объявлена экспортируемой на платформах, которые этого требуют, например, </w:t>
      </w:r>
      <w:r w:rsidR="007102AD" w:rsidRPr="005614B1">
        <w:rPr>
          <w:sz w:val="28"/>
          <w:szCs w:val="28"/>
          <w:lang w:val="en-US"/>
        </w:rPr>
        <w:t>Windows</w:t>
      </w:r>
      <w:r w:rsidR="007102AD" w:rsidRPr="005614B1">
        <w:rPr>
          <w:bCs/>
          <w:sz w:val="28"/>
          <w:szCs w:val="28"/>
          <w:shd w:val="clear" w:color="auto" w:fill="FFFFFF"/>
        </w:rPr>
        <w:t>)</w:t>
      </w:r>
      <w:r w:rsidRPr="005614B1">
        <w:rPr>
          <w:bCs/>
          <w:sz w:val="28"/>
          <w:szCs w:val="28"/>
          <w:shd w:val="clear" w:color="auto" w:fill="FFFFFF"/>
        </w:rPr>
        <w:t>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</w:rPr>
      </w:pPr>
      <w:r w:rsidRPr="005614B1">
        <w:rPr>
          <w:sz w:val="28"/>
          <w:szCs w:val="28"/>
          <w:shd w:val="clear" w:color="auto" w:fill="FFFFFF"/>
        </w:rPr>
        <w:t xml:space="preserve">8) </w:t>
      </w:r>
      <w:r w:rsidRPr="005614B1">
        <w:rPr>
          <w:sz w:val="28"/>
          <w:szCs w:val="28"/>
        </w:rPr>
        <w:t xml:space="preserve">Создание SPEC-файл с описаниями </w:t>
      </w:r>
      <w:r w:rsidRPr="005614B1">
        <w:rPr>
          <w:sz w:val="28"/>
          <w:szCs w:val="28"/>
          <w:lang w:val="en-US"/>
        </w:rPr>
        <w:t>API</w:t>
      </w:r>
      <w:r w:rsidRPr="005614B1">
        <w:rPr>
          <w:sz w:val="28"/>
          <w:szCs w:val="28"/>
        </w:rPr>
        <w:t xml:space="preserve"> ПФ с помощью специальной утилиты </w:t>
      </w:r>
      <w:r w:rsidRPr="005614B1">
        <w:rPr>
          <w:sz w:val="28"/>
          <w:szCs w:val="28"/>
          <w:lang w:val="es-ES_tradnl"/>
        </w:rPr>
        <w:t>specgen</w:t>
      </w:r>
      <w:r w:rsidRPr="005614B1">
        <w:rPr>
          <w:sz w:val="28"/>
          <w:szCs w:val="28"/>
        </w:rPr>
        <w:t xml:space="preserve"> в ЛОГОС-МИП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 xml:space="preserve">9) Передачу </w:t>
      </w:r>
      <w:proofErr w:type="gramStart"/>
      <w:r w:rsidRPr="005614B1">
        <w:rPr>
          <w:sz w:val="28"/>
          <w:szCs w:val="28"/>
          <w:shd w:val="clear" w:color="auto" w:fill="FFFFFF"/>
        </w:rPr>
        <w:t>подготовленных</w:t>
      </w:r>
      <w:proofErr w:type="gramEnd"/>
      <w:r w:rsidRPr="005614B1">
        <w:rPr>
          <w:sz w:val="28"/>
          <w:szCs w:val="28"/>
          <w:shd w:val="clear" w:color="auto" w:fill="FFFFFF"/>
        </w:rPr>
        <w:t xml:space="preserve"> </w:t>
      </w:r>
      <w:r w:rsidRPr="005614B1">
        <w:rPr>
          <w:sz w:val="28"/>
          <w:szCs w:val="28"/>
          <w:shd w:val="clear" w:color="auto" w:fill="FFFFFF"/>
          <w:lang w:val="es-ES_tradnl"/>
        </w:rPr>
        <w:t>SPEC</w:t>
      </w:r>
      <w:r w:rsidRPr="005614B1">
        <w:rPr>
          <w:sz w:val="28"/>
          <w:szCs w:val="28"/>
          <w:shd w:val="clear" w:color="auto" w:fill="FFFFFF"/>
        </w:rPr>
        <w:t>-файлов в Интегратор.</w:t>
      </w:r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proofErr w:type="gramStart"/>
      <w:r w:rsidRPr="005614B1">
        <w:rPr>
          <w:sz w:val="28"/>
          <w:szCs w:val="28"/>
          <w:shd w:val="clear" w:color="auto" w:fill="FFFFFF"/>
        </w:rPr>
        <w:t>10) Определение связей ПФ с соответствующими коннекторами в диалоге настройки интегратора.</w:t>
      </w:r>
      <w:proofErr w:type="gramEnd"/>
    </w:p>
    <w:p w:rsidR="00AF0A30" w:rsidRPr="005614B1" w:rsidRDefault="00AF0A30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 xml:space="preserve">11) Создание </w:t>
      </w:r>
      <w:r w:rsidRPr="005614B1">
        <w:rPr>
          <w:sz w:val="28"/>
          <w:szCs w:val="28"/>
          <w:shd w:val="clear" w:color="auto" w:fill="FFFFFF"/>
          <w:lang w:val="es-ES_tradnl"/>
        </w:rPr>
        <w:t>YAML</w:t>
      </w:r>
      <w:r w:rsidR="007102AD" w:rsidRPr="005614B1">
        <w:rPr>
          <w:sz w:val="28"/>
          <w:szCs w:val="28"/>
          <w:shd w:val="clear" w:color="auto" w:fill="FFFFFF"/>
        </w:rPr>
        <w:t>-файла с описанием связей в Интеграторе.</w:t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2) Запуск приложения математической методики с инициализацией модуля сопряжения.</w:t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 xml:space="preserve">13) Обработку </w:t>
      </w:r>
      <w:r w:rsidRPr="005614B1">
        <w:rPr>
          <w:sz w:val="28"/>
          <w:szCs w:val="28"/>
          <w:shd w:val="clear" w:color="auto" w:fill="FFFFFF"/>
          <w:lang w:val="es-ES_tradnl"/>
        </w:rPr>
        <w:t>YAML</w:t>
      </w:r>
      <w:r w:rsidRPr="005614B1">
        <w:rPr>
          <w:sz w:val="28"/>
          <w:szCs w:val="28"/>
          <w:shd w:val="clear" w:color="auto" w:fill="FFFFFF"/>
        </w:rPr>
        <w:t>-файла модулем сопряжения.</w:t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4) Формирование связей между коннекторами и ПФ через указатели (рисунок</w:t>
      </w:r>
      <w:r w:rsidR="00B91C01" w:rsidRPr="00B91C01">
        <w:rPr>
          <w:sz w:val="28"/>
          <w:szCs w:val="28"/>
          <w:shd w:val="clear" w:color="auto" w:fill="FFFFFF"/>
        </w:rPr>
        <w:t xml:space="preserve"> 1</w:t>
      </w:r>
      <w:r w:rsidR="00E4426A">
        <w:rPr>
          <w:sz w:val="28"/>
          <w:szCs w:val="28"/>
          <w:shd w:val="clear" w:color="auto" w:fill="FFFFFF"/>
        </w:rPr>
        <w:t>8</w:t>
      </w:r>
      <w:r w:rsidRPr="005614B1">
        <w:rPr>
          <w:sz w:val="28"/>
          <w:szCs w:val="28"/>
          <w:shd w:val="clear" w:color="auto" w:fill="FFFFFF"/>
        </w:rPr>
        <w:t>).</w:t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noProof/>
          <w:sz w:val="28"/>
          <w:szCs w:val="28"/>
          <w:lang w:eastAsia="ru-RU"/>
        </w:rPr>
        <w:drawing>
          <wp:inline distT="0" distB="0" distL="0" distR="0" wp14:anchorId="73477284" wp14:editId="1701335B">
            <wp:extent cx="4476750" cy="17335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left="720" w:right="0" w:hanging="360"/>
        <w:jc w:val="center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 xml:space="preserve">Рисунок </w:t>
      </w:r>
      <w:r w:rsidR="00B91C01" w:rsidRPr="00AB3607">
        <w:rPr>
          <w:sz w:val="28"/>
          <w:szCs w:val="28"/>
          <w:shd w:val="clear" w:color="auto" w:fill="FFFFFF"/>
        </w:rPr>
        <w:t>1</w:t>
      </w:r>
      <w:r w:rsidR="00E4426A">
        <w:rPr>
          <w:sz w:val="28"/>
          <w:szCs w:val="28"/>
          <w:shd w:val="clear" w:color="auto" w:fill="FFFFFF"/>
        </w:rPr>
        <w:t>8</w:t>
      </w:r>
      <w:r w:rsidR="00B91C01" w:rsidRPr="00AB3607">
        <w:rPr>
          <w:sz w:val="28"/>
          <w:szCs w:val="28"/>
          <w:shd w:val="clear" w:color="auto" w:fill="FFFFFF"/>
        </w:rPr>
        <w:t xml:space="preserve"> </w:t>
      </w:r>
      <w:r w:rsidRPr="005614B1">
        <w:rPr>
          <w:sz w:val="28"/>
          <w:szCs w:val="28"/>
          <w:shd w:val="clear" w:color="auto" w:fill="FFFFFF"/>
        </w:rPr>
        <w:t>– Инициализация коннекторов ПФ</w:t>
      </w:r>
    </w:p>
    <w:p w:rsidR="007102AD" w:rsidRPr="005614B1" w:rsidRDefault="007102AD" w:rsidP="007102AD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5) Вызов ПФ в ходе расчета в указанное время остановки.</w:t>
      </w:r>
    </w:p>
    <w:p w:rsidR="0063467F" w:rsidRPr="005614B1" w:rsidRDefault="0063467F" w:rsidP="0063467F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44265633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1.3 Пользовательские функции на языке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bookmarkEnd w:id="15"/>
    </w:p>
    <w:p w:rsidR="0063467F" w:rsidRPr="005614B1" w:rsidRDefault="0063467F" w:rsidP="0063467F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44265634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1.3.1 Особенности языка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bookmarkEnd w:id="16"/>
    </w:p>
    <w:p w:rsidR="0063467F" w:rsidRPr="005614B1" w:rsidRDefault="00D8706F" w:rsidP="00BA2BB1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Python – это универсальный современный язык программирования высокого уровня, к преимуществам которого относят высокую производительность программных решений и структурированный, хорошо читаемый код.  Это скриптовый интерпретируемый язык, который применяется для решения самого широкого спектра задач</w:t>
      </w:r>
      <w:r w:rsidR="00B91C01" w:rsidRPr="00B91C01">
        <w:rPr>
          <w:sz w:val="28"/>
          <w:szCs w:val="28"/>
          <w:shd w:val="clear" w:color="auto" w:fill="FFFFFF"/>
        </w:rPr>
        <w:t xml:space="preserve"> [16]</w:t>
      </w:r>
      <w:r w:rsidRPr="005614B1">
        <w:rPr>
          <w:sz w:val="28"/>
          <w:szCs w:val="28"/>
          <w:shd w:val="clear" w:color="auto" w:fill="FFFFFF"/>
        </w:rPr>
        <w:t>.</w:t>
      </w:r>
    </w:p>
    <w:p w:rsidR="00D8706F" w:rsidRPr="005614B1" w:rsidRDefault="00D8706F" w:rsidP="00BA2BB1">
      <w:pPr>
        <w:pStyle w:val="Marker0"/>
        <w:numPr>
          <w:ilvl w:val="0"/>
          <w:numId w:val="0"/>
        </w:numPr>
        <w:spacing w:before="0" w:line="360" w:lineRule="auto"/>
        <w:ind w:right="0" w:firstLine="709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lastRenderedPageBreak/>
        <w:t>Среди прочих языков программирования его выделяет ряд особенностей:</w:t>
      </w:r>
    </w:p>
    <w:p w:rsidR="00D8706F" w:rsidRPr="005614B1" w:rsidRDefault="00D8706F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  <w:shd w:val="clear" w:color="auto" w:fill="FFFFFF"/>
        </w:rPr>
        <w:t xml:space="preserve">1) </w:t>
      </w:r>
      <w:r w:rsidRPr="005614B1">
        <w:rPr>
          <w:sz w:val="28"/>
          <w:szCs w:val="28"/>
        </w:rPr>
        <w:t>Простой и минималистичный синтаксис.</w:t>
      </w:r>
    </w:p>
    <w:p w:rsidR="00D8706F" w:rsidRPr="005614B1" w:rsidRDefault="00D8706F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2) Свободное и открытое программное обеспечение.</w:t>
      </w:r>
    </w:p>
    <w:p w:rsidR="00D8706F" w:rsidRPr="005614B1" w:rsidRDefault="00D8706F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</w:rPr>
        <w:t xml:space="preserve">3) Расширяемость и встраиваемость. </w:t>
      </w:r>
      <w:r w:rsidRPr="005614B1">
        <w:rPr>
          <w:sz w:val="28"/>
          <w:szCs w:val="28"/>
          <w:shd w:val="clear" w:color="auto" w:fill="FCFCFC"/>
        </w:rPr>
        <w:t xml:space="preserve">Python можно встраивать в программы на C/C++, чтобы предоставлять </w:t>
      </w:r>
      <w:r w:rsidR="00BA2BB1" w:rsidRPr="005614B1">
        <w:rPr>
          <w:sz w:val="28"/>
          <w:szCs w:val="28"/>
          <w:shd w:val="clear" w:color="auto" w:fill="FCFCFC"/>
        </w:rPr>
        <w:t xml:space="preserve">возможности написания сценариев </w:t>
      </w:r>
      <w:r w:rsidRPr="005614B1">
        <w:rPr>
          <w:sz w:val="28"/>
          <w:szCs w:val="28"/>
          <w:shd w:val="clear" w:color="auto" w:fill="FCFCFC"/>
        </w:rPr>
        <w:t>или для ускорения работы программы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>4) Интерпретируемость. Исходный код не требует компиляции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>5) Автоматическое управление памятью. Данная функция позволяет программистам избежать проблем с необходимостью распределять или освобождать память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CFCFC"/>
        </w:rPr>
        <w:t xml:space="preserve">6) Активное развитие. </w:t>
      </w:r>
      <w:r w:rsidRPr="005614B1">
        <w:rPr>
          <w:sz w:val="28"/>
          <w:szCs w:val="28"/>
          <w:shd w:val="clear" w:color="auto" w:fill="FFFFFF"/>
        </w:rPr>
        <w:t xml:space="preserve">Примерно раз в 2 года выходят обновления. 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7) Отсутствие стандартов кодировки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8) Поддержка практически всех операционных систем. В случае значительного устаревания платформы можно использовать ранние версии языка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9) Важность форматирования текста кода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 xml:space="preserve">10) Любой описанный класс </w:t>
      </w:r>
      <w:proofErr w:type="gramStart"/>
      <w:r w:rsidRPr="005614B1">
        <w:rPr>
          <w:sz w:val="28"/>
          <w:szCs w:val="28"/>
          <w:shd w:val="clear" w:color="auto" w:fill="FFFFFF"/>
        </w:rPr>
        <w:t>представляет из себя</w:t>
      </w:r>
      <w:proofErr w:type="gramEnd"/>
      <w:r w:rsidRPr="005614B1">
        <w:rPr>
          <w:sz w:val="28"/>
          <w:szCs w:val="28"/>
          <w:shd w:val="clear" w:color="auto" w:fill="FFFFFF"/>
        </w:rPr>
        <w:t xml:space="preserve"> и объект. 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1) Динамическая типизация.</w:t>
      </w:r>
    </w:p>
    <w:p w:rsidR="00BA2BB1" w:rsidRPr="005614B1" w:rsidRDefault="00BA2BB1" w:rsidP="00BA2BB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2) Постоянное расширение языка разрабатываемыми модулями.</w:t>
      </w:r>
    </w:p>
    <w:p w:rsidR="002E19E6" w:rsidRPr="005614B1" w:rsidRDefault="00BA2BB1" w:rsidP="002E19E6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5614B1">
        <w:rPr>
          <w:sz w:val="28"/>
          <w:szCs w:val="28"/>
          <w:shd w:val="clear" w:color="auto" w:fill="FFFFFF"/>
        </w:rPr>
        <w:t>1</w:t>
      </w:r>
      <w:r w:rsidR="002E19E6" w:rsidRPr="005614B1">
        <w:rPr>
          <w:sz w:val="28"/>
          <w:szCs w:val="28"/>
          <w:shd w:val="clear" w:color="auto" w:fill="FFFFFF"/>
        </w:rPr>
        <w:t>3</w:t>
      </w:r>
      <w:r w:rsidRPr="005614B1">
        <w:rPr>
          <w:sz w:val="28"/>
          <w:szCs w:val="28"/>
          <w:shd w:val="clear" w:color="auto" w:fill="FFFFFF"/>
        </w:rPr>
        <w:t>) Доступность огромного количества сервисов, сред разработки, и фреймворков.</w:t>
      </w:r>
    </w:p>
    <w:p w:rsidR="002E19E6" w:rsidRPr="005614B1" w:rsidRDefault="002E19E6" w:rsidP="002E19E6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 xml:space="preserve">По статистике </w:t>
      </w:r>
      <w:r w:rsidRPr="005614B1">
        <w:rPr>
          <w:sz w:val="28"/>
          <w:szCs w:val="28"/>
          <w:shd w:val="clear" w:color="auto" w:fill="FCFCFC"/>
          <w:lang w:val="es-ES_tradnl"/>
        </w:rPr>
        <w:t>Tapadviser</w:t>
      </w:r>
      <w:r w:rsidR="00B91C01">
        <w:rPr>
          <w:sz w:val="28"/>
          <w:szCs w:val="28"/>
          <w:shd w:val="clear" w:color="auto" w:fill="FCFCFC"/>
        </w:rPr>
        <w:t xml:space="preserve"> </w:t>
      </w:r>
      <w:r w:rsidR="00B91C01" w:rsidRPr="00B91C01">
        <w:rPr>
          <w:sz w:val="28"/>
          <w:szCs w:val="28"/>
          <w:shd w:val="clear" w:color="auto" w:fill="FCFCFC"/>
        </w:rPr>
        <w:t>[17]</w:t>
      </w:r>
      <w:r w:rsidRPr="005614B1">
        <w:rPr>
          <w:sz w:val="28"/>
          <w:szCs w:val="28"/>
          <w:shd w:val="clear" w:color="auto" w:fill="FCFCFC"/>
        </w:rPr>
        <w:t xml:space="preserve"> </w:t>
      </w:r>
      <w:proofErr w:type="gramStart"/>
      <w:r w:rsidRPr="005614B1">
        <w:rPr>
          <w:sz w:val="28"/>
          <w:szCs w:val="28"/>
          <w:shd w:val="clear" w:color="auto" w:fill="FCFCFC"/>
        </w:rPr>
        <w:t>на конец</w:t>
      </w:r>
      <w:proofErr w:type="gramEnd"/>
      <w:r w:rsidRPr="005614B1">
        <w:rPr>
          <w:sz w:val="28"/>
          <w:szCs w:val="28"/>
          <w:shd w:val="clear" w:color="auto" w:fill="FCFCFC"/>
        </w:rPr>
        <w:t xml:space="preserve"> 2018 года </w:t>
      </w:r>
      <w:r w:rsidRPr="005614B1">
        <w:rPr>
          <w:sz w:val="28"/>
          <w:szCs w:val="28"/>
          <w:shd w:val="clear" w:color="auto" w:fill="FCFCFC"/>
          <w:lang w:val="es-ES_tradnl"/>
        </w:rPr>
        <w:t>Python</w:t>
      </w:r>
      <w:r w:rsidRPr="005614B1">
        <w:rPr>
          <w:sz w:val="28"/>
          <w:szCs w:val="28"/>
          <w:shd w:val="clear" w:color="auto" w:fill="FCFCFC"/>
        </w:rPr>
        <w:t xml:space="preserve"> входил в топ-3 самых востребованных языков разработки (рисунок</w:t>
      </w:r>
      <w:r w:rsidR="00B91C01" w:rsidRPr="00B91C01">
        <w:rPr>
          <w:sz w:val="28"/>
          <w:szCs w:val="28"/>
          <w:shd w:val="clear" w:color="auto" w:fill="FCFCFC"/>
        </w:rPr>
        <w:t xml:space="preserve"> 1</w:t>
      </w:r>
      <w:r w:rsidR="00E4426A">
        <w:rPr>
          <w:sz w:val="28"/>
          <w:szCs w:val="28"/>
          <w:shd w:val="clear" w:color="auto" w:fill="FCFCFC"/>
        </w:rPr>
        <w:t>9</w:t>
      </w:r>
      <w:r w:rsidRPr="005614B1">
        <w:rPr>
          <w:sz w:val="28"/>
          <w:szCs w:val="28"/>
          <w:shd w:val="clear" w:color="auto" w:fill="FCFCFC"/>
        </w:rPr>
        <w:t xml:space="preserve">). </w:t>
      </w:r>
    </w:p>
    <w:p w:rsidR="002E19E6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jc w:val="both"/>
        <w:rPr>
          <w:sz w:val="28"/>
          <w:szCs w:val="28"/>
          <w:shd w:val="clear" w:color="auto" w:fill="FCFCFC"/>
          <w:lang w:val="en-US"/>
        </w:rPr>
      </w:pPr>
      <w:r w:rsidRPr="005614B1">
        <w:rPr>
          <w:noProof/>
          <w:sz w:val="28"/>
          <w:szCs w:val="28"/>
          <w:shd w:val="clear" w:color="auto" w:fill="FCFCFC"/>
        </w:rPr>
        <w:lastRenderedPageBreak/>
        <w:drawing>
          <wp:inline distT="0" distB="0" distL="0" distR="0" wp14:anchorId="3A882F97" wp14:editId="1596939E">
            <wp:extent cx="6261100" cy="5411786"/>
            <wp:effectExtent l="0" t="0" r="63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0)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5749" cy="541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C01" w:rsidRPr="00B91C01" w:rsidRDefault="00B91C01" w:rsidP="00B91C01">
      <w:pPr>
        <w:pStyle w:val="ab"/>
        <w:shd w:val="clear" w:color="auto" w:fill="FCFCFC"/>
        <w:spacing w:before="0" w:beforeAutospacing="0" w:after="0" w:afterAutospacing="0" w:line="360" w:lineRule="auto"/>
        <w:jc w:val="center"/>
        <w:rPr>
          <w:sz w:val="28"/>
          <w:szCs w:val="28"/>
          <w:shd w:val="clear" w:color="auto" w:fill="FCFCFC"/>
        </w:rPr>
      </w:pPr>
      <w:r>
        <w:rPr>
          <w:sz w:val="28"/>
          <w:szCs w:val="28"/>
          <w:shd w:val="clear" w:color="auto" w:fill="FCFCFC"/>
        </w:rPr>
        <w:t>Рисунок 1</w:t>
      </w:r>
      <w:r w:rsidR="00E4426A">
        <w:rPr>
          <w:sz w:val="28"/>
          <w:szCs w:val="28"/>
          <w:shd w:val="clear" w:color="auto" w:fill="FCFCFC"/>
        </w:rPr>
        <w:t>9</w:t>
      </w:r>
      <w:r>
        <w:rPr>
          <w:sz w:val="28"/>
          <w:szCs w:val="28"/>
          <w:shd w:val="clear" w:color="auto" w:fill="FCFCFC"/>
        </w:rPr>
        <w:t xml:space="preserve"> – Популярность языков программирования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 xml:space="preserve">Главными недостатками языка </w:t>
      </w:r>
      <w:r w:rsidRPr="005614B1">
        <w:rPr>
          <w:sz w:val="28"/>
          <w:szCs w:val="28"/>
          <w:shd w:val="clear" w:color="auto" w:fill="FCFCFC"/>
          <w:lang w:val="es-ES_tradnl"/>
        </w:rPr>
        <w:t>Python</w:t>
      </w:r>
      <w:r w:rsidRPr="005614B1">
        <w:rPr>
          <w:sz w:val="28"/>
          <w:szCs w:val="28"/>
          <w:shd w:val="clear" w:color="auto" w:fill="FCFCFC"/>
        </w:rPr>
        <w:t xml:space="preserve"> является скорость исполнения кода из-за его интерпретируемости, динамической типизации и автоматического управления памятью.</w:t>
      </w:r>
    </w:p>
    <w:p w:rsidR="002E19E6" w:rsidRPr="005614B1" w:rsidRDefault="002E19E6" w:rsidP="00C1525D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44265635"/>
      <w:r w:rsidRPr="005614B1">
        <w:rPr>
          <w:rFonts w:ascii="Times New Roman" w:hAnsi="Times New Roman" w:cs="Times New Roman"/>
          <w:color w:val="auto"/>
          <w:sz w:val="28"/>
          <w:szCs w:val="28"/>
        </w:rPr>
        <w:t>1.3.</w:t>
      </w:r>
      <w:r w:rsidR="005614B1" w:rsidRPr="005614B1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Функции на языке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bookmarkEnd w:id="17"/>
    </w:p>
    <w:p w:rsidR="002E19E6" w:rsidRPr="005614B1" w:rsidRDefault="002E19E6" w:rsidP="00C152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CFCFC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Подпрограмма –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CFCFC"/>
        </w:rPr>
        <w:t xml:space="preserve">это средство языка программирования, фрагмент программного кода, к которому можно обратиться из другого места программы. </w:t>
      </w:r>
      <w:r w:rsidRPr="005614B1">
        <w:rPr>
          <w:rFonts w:ascii="Times New Roman" w:hAnsi="Times New Roman" w:cs="Times New Roman"/>
          <w:sz w:val="28"/>
          <w:szCs w:val="28"/>
        </w:rPr>
        <w:t>Подпрограмма должна быть объявлена и в общем случае содержать: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1) имя;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2) список имен и типов передаваемых параметров (необязательно);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3) тип возвращаемого значения (необязательно)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lastRenderedPageBreak/>
        <w:t>В большинстве языков программирования, если подпрограмма возвращает значение вызывающему коду (одно или несколько), она называется функцией, иначе - процедурой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Для того</w:t>
      </w:r>
      <w:proofErr w:type="gramStart"/>
      <w:r w:rsidRPr="005614B1">
        <w:rPr>
          <w:sz w:val="28"/>
          <w:szCs w:val="28"/>
        </w:rPr>
        <w:t>,</w:t>
      </w:r>
      <w:proofErr w:type="gramEnd"/>
      <w:r w:rsidRPr="005614B1">
        <w:rPr>
          <w:sz w:val="28"/>
          <w:szCs w:val="28"/>
        </w:rPr>
        <w:t xml:space="preserve"> чтобы использовать ранее определенную подпрограмму, необходимо в требуемом месте кода произвести ее </w:t>
      </w:r>
      <w:r w:rsidRPr="005614B1">
        <w:rPr>
          <w:rStyle w:val="a7"/>
          <w:sz w:val="28"/>
          <w:szCs w:val="28"/>
        </w:rPr>
        <w:t>вызов</w:t>
      </w:r>
      <w:r w:rsidRPr="005614B1">
        <w:rPr>
          <w:sz w:val="28"/>
          <w:szCs w:val="28"/>
        </w:rPr>
        <w:t>, указав имя подпрограммы и передав требуемые аргументы (значения параметров)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Код, вызвавший подпрограмму, передает ей управление и ожидает завершения выполнения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В настоящее время наиболее часто встречаются следующие способы передачи аргументов: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1) По значению. Для переменной, переданной по значению</w:t>
      </w:r>
      <w:r w:rsidR="009A2BFC">
        <w:rPr>
          <w:sz w:val="28"/>
          <w:szCs w:val="28"/>
        </w:rPr>
        <w:t>,</w:t>
      </w:r>
      <w:r w:rsidRPr="005614B1">
        <w:rPr>
          <w:sz w:val="28"/>
          <w:szCs w:val="28"/>
        </w:rPr>
        <w:t xml:space="preserve"> создается локальная копия и любые изменения, которые происходят в теле подпрограммы с переданной переменной, на самом деле, происходят с локальной копией и никак не сказываются на самой переменной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2) По ссылке. Изменения, которые происходят в теле подпрограммы с переменной, переданной по ссылке, происходят с самой переданной переменной.</w:t>
      </w:r>
    </w:p>
    <w:p w:rsidR="002E19E6" w:rsidRPr="005614B1" w:rsidRDefault="002E19E6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 xml:space="preserve">В </w:t>
      </w:r>
      <w:r w:rsidR="00C1525D" w:rsidRPr="005614B1">
        <w:rPr>
          <w:sz w:val="28"/>
          <w:szCs w:val="28"/>
          <w:shd w:val="clear" w:color="auto" w:fill="FCFCFC"/>
        </w:rPr>
        <w:t xml:space="preserve">языке </w:t>
      </w:r>
      <w:r w:rsidRPr="005614B1">
        <w:rPr>
          <w:sz w:val="28"/>
          <w:szCs w:val="28"/>
          <w:shd w:val="clear" w:color="auto" w:fill="FCFCFC"/>
        </w:rPr>
        <w:t>Python нет формального разделения подп</w:t>
      </w:r>
      <w:r w:rsidR="00C1525D" w:rsidRPr="005614B1">
        <w:rPr>
          <w:sz w:val="28"/>
          <w:szCs w:val="28"/>
          <w:shd w:val="clear" w:color="auto" w:fill="FCFCFC"/>
        </w:rPr>
        <w:t>рограмм на функции и процедуры – во всех случаях допустимо использования термина «функции»</w:t>
      </w:r>
      <w:r w:rsidR="00AF44AD" w:rsidRPr="00AF44AD">
        <w:rPr>
          <w:sz w:val="28"/>
          <w:szCs w:val="28"/>
          <w:shd w:val="clear" w:color="auto" w:fill="FCFCFC"/>
        </w:rPr>
        <w:t xml:space="preserve"> [18]</w:t>
      </w:r>
      <w:r w:rsidR="00C1525D" w:rsidRPr="005614B1">
        <w:rPr>
          <w:sz w:val="28"/>
          <w:szCs w:val="28"/>
          <w:shd w:val="clear" w:color="auto" w:fill="FCFCFC"/>
        </w:rPr>
        <w:t xml:space="preserve">. </w:t>
      </w:r>
    </w:p>
    <w:p w:rsidR="00C1525D" w:rsidRPr="005614B1" w:rsidRDefault="00C1525D" w:rsidP="00C1525D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  <w:shd w:val="clear" w:color="auto" w:fill="FCFCFC"/>
        </w:rPr>
        <w:t>Для объявления функции в Python используется ключевое слово «</w:t>
      </w:r>
      <w:r w:rsidRPr="005614B1">
        <w:rPr>
          <w:sz w:val="28"/>
          <w:szCs w:val="28"/>
          <w:lang w:val="es-ES_tradnl"/>
        </w:rPr>
        <w:t>def</w:t>
      </w:r>
      <w:r w:rsidRPr="005614B1">
        <w:rPr>
          <w:sz w:val="28"/>
          <w:szCs w:val="28"/>
        </w:rPr>
        <w:t>». Обобщенный синтаксис функции показан на рисунке</w:t>
      </w:r>
      <w:r w:rsidR="00E4426A">
        <w:rPr>
          <w:sz w:val="28"/>
          <w:szCs w:val="28"/>
        </w:rPr>
        <w:t xml:space="preserve"> 20</w:t>
      </w:r>
      <w:r w:rsidRPr="005614B1">
        <w:rPr>
          <w:sz w:val="28"/>
          <w:szCs w:val="28"/>
        </w:rPr>
        <w:t>.</w:t>
      </w:r>
    </w:p>
    <w:p w:rsidR="00C1525D" w:rsidRDefault="00C1525D" w:rsidP="002E19E6">
      <w:pPr>
        <w:pStyle w:val="ab"/>
        <w:shd w:val="clear" w:color="auto" w:fill="FCFCFC"/>
        <w:spacing w:before="0" w:beforeAutospacing="0" w:after="360" w:afterAutospacing="0" w:line="360" w:lineRule="atLeast"/>
        <w:jc w:val="both"/>
      </w:pPr>
      <w:r w:rsidRPr="005614B1">
        <w:rPr>
          <w:noProof/>
        </w:rPr>
        <w:drawing>
          <wp:inline distT="0" distB="0" distL="0" distR="0" wp14:anchorId="295B0104" wp14:editId="2342B0E6">
            <wp:extent cx="6022598" cy="62230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1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6817" cy="62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33F" w:rsidRPr="00AB433F" w:rsidRDefault="00AB433F" w:rsidP="00AB433F">
      <w:pPr>
        <w:pStyle w:val="ab"/>
        <w:shd w:val="clear" w:color="auto" w:fill="FCFCFC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E4426A">
        <w:rPr>
          <w:sz w:val="28"/>
          <w:szCs w:val="28"/>
        </w:rPr>
        <w:t xml:space="preserve">20 </w:t>
      </w:r>
      <w:r w:rsidRPr="004E7D15">
        <w:rPr>
          <w:sz w:val="28"/>
          <w:szCs w:val="28"/>
        </w:rPr>
        <w:t xml:space="preserve">– Синтаксис функций на языке </w:t>
      </w:r>
      <w:r w:rsidRPr="004E7D15">
        <w:rPr>
          <w:sz w:val="28"/>
          <w:szCs w:val="28"/>
          <w:lang w:val="es-ES_tradnl"/>
        </w:rPr>
        <w:t>Python</w:t>
      </w:r>
    </w:p>
    <w:p w:rsidR="00C1525D" w:rsidRPr="005614B1" w:rsidRDefault="00C1525D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t>Т.к. Python все данные – это объекты, то при вызове в функцию передается ссылка на этот объект. При этом</w:t>
      </w:r>
      <w:r w:rsidRPr="005614B1">
        <w:rPr>
          <w:b/>
          <w:sz w:val="28"/>
          <w:szCs w:val="28"/>
          <w:shd w:val="clear" w:color="auto" w:fill="FCFCFC"/>
        </w:rPr>
        <w:t> «</w:t>
      </w:r>
      <w:r w:rsidRPr="005614B1">
        <w:rPr>
          <w:rStyle w:val="a8"/>
          <w:b w:val="0"/>
          <w:sz w:val="28"/>
          <w:szCs w:val="28"/>
          <w:shd w:val="clear" w:color="auto" w:fill="FCFCFC"/>
        </w:rPr>
        <w:t>мутирующие» объекты передаются по ссылке, «немутирующие» - по значению</w:t>
      </w:r>
      <w:r w:rsidRPr="005614B1">
        <w:rPr>
          <w:b/>
          <w:sz w:val="28"/>
          <w:szCs w:val="28"/>
          <w:shd w:val="clear" w:color="auto" w:fill="FCFCFC"/>
        </w:rPr>
        <w:t>.</w:t>
      </w:r>
    </w:p>
    <w:p w:rsidR="00C1525D" w:rsidRPr="005614B1" w:rsidRDefault="00C1525D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shd w:val="clear" w:color="auto" w:fill="FCFCFC"/>
        </w:rPr>
      </w:pPr>
      <w:r w:rsidRPr="005614B1">
        <w:rPr>
          <w:sz w:val="28"/>
          <w:szCs w:val="28"/>
          <w:shd w:val="clear" w:color="auto" w:fill="FCFCFC"/>
        </w:rPr>
        <w:lastRenderedPageBreak/>
        <w:t>Функция в Python может возвращать результат своего выполнения, используя оператор </w:t>
      </w:r>
      <w:r w:rsidRPr="005614B1">
        <w:rPr>
          <w:sz w:val="28"/>
          <w:szCs w:val="28"/>
          <w:lang w:val="es-ES_tradnl"/>
        </w:rPr>
        <w:t>return</w:t>
      </w:r>
      <w:r w:rsidR="003F7111" w:rsidRPr="005614B1">
        <w:rPr>
          <w:sz w:val="28"/>
          <w:szCs w:val="28"/>
        </w:rPr>
        <w:t xml:space="preserve"> (рисунок </w:t>
      </w:r>
      <w:r w:rsidR="00AB433F">
        <w:rPr>
          <w:sz w:val="28"/>
          <w:szCs w:val="28"/>
        </w:rPr>
        <w:t>2</w:t>
      </w:r>
      <w:r w:rsidR="00E4426A">
        <w:rPr>
          <w:sz w:val="28"/>
          <w:szCs w:val="28"/>
        </w:rPr>
        <w:t>1</w:t>
      </w:r>
      <w:r w:rsidR="003F7111" w:rsidRPr="005614B1">
        <w:rPr>
          <w:sz w:val="28"/>
          <w:szCs w:val="28"/>
        </w:rPr>
        <w:t>).</w:t>
      </w:r>
      <w:r w:rsidR="00E4426A">
        <w:rPr>
          <w:sz w:val="28"/>
          <w:szCs w:val="28"/>
          <w:shd w:val="clear" w:color="auto" w:fill="FCFCFC"/>
        </w:rPr>
        <w:t xml:space="preserve"> В случае</w:t>
      </w:r>
      <w:r w:rsidRPr="005614B1">
        <w:rPr>
          <w:sz w:val="28"/>
          <w:szCs w:val="28"/>
          <w:shd w:val="clear" w:color="auto" w:fill="FCFCFC"/>
        </w:rPr>
        <w:t xml:space="preserve"> если он не был указан или указан пустой оператор </w:t>
      </w:r>
      <w:r w:rsidRPr="005614B1">
        <w:rPr>
          <w:sz w:val="28"/>
          <w:szCs w:val="28"/>
          <w:lang w:val="es-ES_tradnl"/>
        </w:rPr>
        <w:t>return</w:t>
      </w:r>
      <w:r w:rsidRPr="005614B1">
        <w:rPr>
          <w:sz w:val="28"/>
          <w:szCs w:val="28"/>
        </w:rPr>
        <w:t xml:space="preserve">, </w:t>
      </w:r>
      <w:r w:rsidRPr="005614B1">
        <w:rPr>
          <w:sz w:val="28"/>
          <w:szCs w:val="28"/>
          <w:shd w:val="clear" w:color="auto" w:fill="FCFCFC"/>
        </w:rPr>
        <w:t xml:space="preserve">возвращается специальное значение </w:t>
      </w:r>
      <w:r w:rsidRPr="005614B1">
        <w:rPr>
          <w:sz w:val="28"/>
          <w:szCs w:val="28"/>
          <w:shd w:val="clear" w:color="auto" w:fill="FCFCFC"/>
          <w:lang w:val="es-ES_tradnl"/>
        </w:rPr>
        <w:t>None</w:t>
      </w:r>
      <w:r w:rsidRPr="005614B1">
        <w:rPr>
          <w:sz w:val="28"/>
          <w:szCs w:val="28"/>
          <w:shd w:val="clear" w:color="auto" w:fill="FCFCFC"/>
        </w:rPr>
        <w:t>.</w:t>
      </w:r>
    </w:p>
    <w:p w:rsidR="00AB433F" w:rsidRPr="005614B1" w:rsidRDefault="003F7111" w:rsidP="00AB433F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center"/>
        <w:rPr>
          <w:sz w:val="28"/>
          <w:szCs w:val="28"/>
        </w:rPr>
      </w:pPr>
      <w:r w:rsidRPr="005614B1">
        <w:rPr>
          <w:noProof/>
          <w:sz w:val="28"/>
          <w:szCs w:val="28"/>
        </w:rPr>
        <mc:AlternateContent>
          <mc:Choice Requires="wps">
            <w:drawing>
              <wp:inline distT="0" distB="0" distL="0" distR="0" wp14:anchorId="421FB5B8" wp14:editId="558B2211">
                <wp:extent cx="304800" cy="304800"/>
                <wp:effectExtent l="0" t="0" r="0" b="0"/>
                <wp:docPr id="12" name="Прямоугольник 12" descr="_images/05_01_0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_images/05_01_01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" filled="f" stroked="f">
                <o:lock v:ext="edit" aspectratio="t"/>
                <w10:anchorlock/>
              </v:rect>
            </w:pict>
          </mc:Fallback>
        </mc:AlternateContent>
      </w:r>
      <w:r w:rsidRPr="005614B1">
        <w:rPr>
          <w:noProof/>
          <w:sz w:val="28"/>
          <w:szCs w:val="28"/>
        </w:rPr>
        <w:drawing>
          <wp:inline distT="0" distB="0" distL="0" distR="0" wp14:anchorId="55A6D84A" wp14:editId="7CC48138">
            <wp:extent cx="3860800" cy="1952847"/>
            <wp:effectExtent l="0" t="0" r="635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2)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0800" cy="195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111" w:rsidRPr="005614B1" w:rsidRDefault="003F7111" w:rsidP="00AB433F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center"/>
        <w:rPr>
          <w:bCs/>
          <w:sz w:val="28"/>
          <w:szCs w:val="28"/>
          <w:shd w:val="clear" w:color="auto" w:fill="FCFCFC"/>
        </w:rPr>
      </w:pPr>
      <w:r w:rsidRPr="005614B1">
        <w:rPr>
          <w:sz w:val="28"/>
          <w:szCs w:val="28"/>
        </w:rPr>
        <w:t xml:space="preserve">Рисунок </w:t>
      </w:r>
      <w:r w:rsidR="00AB433F">
        <w:rPr>
          <w:sz w:val="28"/>
          <w:szCs w:val="28"/>
        </w:rPr>
        <w:t>2</w:t>
      </w:r>
      <w:r w:rsidR="00E4426A">
        <w:rPr>
          <w:sz w:val="28"/>
          <w:szCs w:val="28"/>
        </w:rPr>
        <w:t>1</w:t>
      </w:r>
      <w:r w:rsidR="00AB433F">
        <w:rPr>
          <w:sz w:val="28"/>
          <w:szCs w:val="28"/>
        </w:rPr>
        <w:t xml:space="preserve"> </w:t>
      </w:r>
      <w:r w:rsidRPr="005614B1">
        <w:rPr>
          <w:sz w:val="28"/>
          <w:szCs w:val="28"/>
        </w:rPr>
        <w:t>–</w:t>
      </w:r>
      <w:r w:rsidR="00AB433F">
        <w:rPr>
          <w:sz w:val="28"/>
          <w:szCs w:val="28"/>
        </w:rPr>
        <w:t xml:space="preserve"> Пе</w:t>
      </w:r>
      <w:r w:rsidR="00AB433F" w:rsidRPr="005614B1">
        <w:rPr>
          <w:sz w:val="28"/>
          <w:szCs w:val="28"/>
        </w:rPr>
        <w:t xml:space="preserve">редача </w:t>
      </w:r>
      <w:r w:rsidR="00AB433F" w:rsidRPr="005614B1">
        <w:rPr>
          <w:bCs/>
          <w:sz w:val="28"/>
          <w:szCs w:val="28"/>
          <w:shd w:val="clear" w:color="auto" w:fill="FCFCFC"/>
        </w:rPr>
        <w:t>параметров и возвра</w:t>
      </w:r>
      <w:r w:rsidR="00AB433F">
        <w:rPr>
          <w:bCs/>
          <w:sz w:val="28"/>
          <w:szCs w:val="28"/>
          <w:shd w:val="clear" w:color="auto" w:fill="FCFCFC"/>
        </w:rPr>
        <w:t>т в</w:t>
      </w:r>
      <w:r w:rsidR="00AB433F" w:rsidRPr="005614B1">
        <w:rPr>
          <w:bCs/>
          <w:sz w:val="28"/>
          <w:szCs w:val="28"/>
          <w:shd w:val="clear" w:color="auto" w:fill="FCFCFC"/>
        </w:rPr>
        <w:t xml:space="preserve"> функции</w:t>
      </w:r>
      <w:r w:rsidR="00AB433F">
        <w:rPr>
          <w:bCs/>
          <w:sz w:val="28"/>
          <w:szCs w:val="28"/>
          <w:shd w:val="clear" w:color="auto" w:fill="FCFCFC"/>
        </w:rPr>
        <w:t xml:space="preserve"> </w:t>
      </w:r>
      <w:r w:rsidR="00AB433F">
        <w:rPr>
          <w:bCs/>
          <w:sz w:val="28"/>
          <w:szCs w:val="28"/>
          <w:shd w:val="clear" w:color="auto" w:fill="FCFCFC"/>
          <w:lang w:val="es-ES_tradnl"/>
        </w:rPr>
        <w:t>Python</w:t>
      </w:r>
    </w:p>
    <w:p w:rsidR="003F7111" w:rsidRPr="005614B1" w:rsidRDefault="003F7111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Python позволяет создавать пользовательские функции</w:t>
      </w:r>
      <w:r w:rsidR="00602B91" w:rsidRPr="005614B1">
        <w:rPr>
          <w:sz w:val="28"/>
          <w:szCs w:val="28"/>
        </w:rPr>
        <w:t>, которые можно разделить на 4 типа</w:t>
      </w:r>
      <w:r w:rsidR="00AB433F">
        <w:rPr>
          <w:sz w:val="28"/>
          <w:szCs w:val="28"/>
        </w:rPr>
        <w:t xml:space="preserve"> </w:t>
      </w:r>
      <w:r w:rsidR="00AB433F" w:rsidRPr="00AB433F">
        <w:rPr>
          <w:sz w:val="28"/>
          <w:szCs w:val="28"/>
        </w:rPr>
        <w:t>[19]</w:t>
      </w:r>
      <w:r w:rsidR="00602B91" w:rsidRPr="005614B1">
        <w:rPr>
          <w:sz w:val="28"/>
          <w:szCs w:val="28"/>
        </w:rPr>
        <w:t>:</w:t>
      </w:r>
    </w:p>
    <w:p w:rsidR="003F7111" w:rsidRPr="005614B1" w:rsidRDefault="003F7111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1) Глобальные. Доступны из любой точки программного кода в том же модуле или из других модулей.</w:t>
      </w:r>
    </w:p>
    <w:p w:rsidR="003F7111" w:rsidRPr="005614B1" w:rsidRDefault="003F7111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>2) Локальные. Объявляются внутри других функций и видны только внутри них: используются для создания вспомогательных функций, которые нигде больше не используются.</w:t>
      </w:r>
    </w:p>
    <w:p w:rsidR="003F7111" w:rsidRPr="005614B1" w:rsidRDefault="00602B91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 xml:space="preserve">3) </w:t>
      </w:r>
      <w:r w:rsidR="003F7111" w:rsidRPr="005614B1">
        <w:rPr>
          <w:rStyle w:val="std"/>
          <w:sz w:val="28"/>
          <w:szCs w:val="28"/>
        </w:rPr>
        <w:t>Анонимные</w:t>
      </w:r>
      <w:r w:rsidRPr="005614B1">
        <w:rPr>
          <w:sz w:val="28"/>
          <w:szCs w:val="28"/>
        </w:rPr>
        <w:t xml:space="preserve">. </w:t>
      </w:r>
      <w:r w:rsidR="003F7111" w:rsidRPr="005614B1">
        <w:rPr>
          <w:sz w:val="28"/>
          <w:szCs w:val="28"/>
        </w:rPr>
        <w:t>Не имеют имени и объявляются в</w:t>
      </w:r>
      <w:r w:rsidRPr="005614B1">
        <w:rPr>
          <w:sz w:val="28"/>
          <w:szCs w:val="28"/>
        </w:rPr>
        <w:t xml:space="preserve"> месте использования. В Python</w:t>
      </w:r>
      <w:r w:rsidR="003F7111" w:rsidRPr="005614B1">
        <w:rPr>
          <w:sz w:val="28"/>
          <w:szCs w:val="28"/>
        </w:rPr>
        <w:t xml:space="preserve"> </w:t>
      </w:r>
      <w:proofErr w:type="gramStart"/>
      <w:r w:rsidR="003F7111" w:rsidRPr="005614B1">
        <w:rPr>
          <w:sz w:val="28"/>
          <w:szCs w:val="28"/>
        </w:rPr>
        <w:t>представлены</w:t>
      </w:r>
      <w:proofErr w:type="gramEnd"/>
      <w:r w:rsidR="003F7111" w:rsidRPr="005614B1">
        <w:rPr>
          <w:sz w:val="28"/>
          <w:szCs w:val="28"/>
        </w:rPr>
        <w:t> лямбда-выражениями.</w:t>
      </w:r>
    </w:p>
    <w:p w:rsidR="003F7111" w:rsidRPr="005614B1" w:rsidRDefault="00602B91" w:rsidP="00602B91">
      <w:pPr>
        <w:pStyle w:val="ab"/>
        <w:shd w:val="clear" w:color="auto" w:fill="FCFCF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5614B1">
        <w:rPr>
          <w:sz w:val="28"/>
          <w:szCs w:val="28"/>
        </w:rPr>
        <w:t xml:space="preserve">4) </w:t>
      </w:r>
      <w:r w:rsidR="003F7111" w:rsidRPr="005614B1">
        <w:rPr>
          <w:sz w:val="28"/>
          <w:szCs w:val="28"/>
        </w:rPr>
        <w:t>Методы</w:t>
      </w:r>
      <w:r w:rsidRPr="005614B1">
        <w:rPr>
          <w:sz w:val="28"/>
          <w:szCs w:val="28"/>
        </w:rPr>
        <w:t xml:space="preserve">. </w:t>
      </w:r>
      <w:r w:rsidR="003F7111" w:rsidRPr="005614B1">
        <w:rPr>
          <w:sz w:val="28"/>
          <w:szCs w:val="28"/>
        </w:rPr>
        <w:t xml:space="preserve">Функции, ассоциированные </w:t>
      </w:r>
      <w:r w:rsidRPr="005614B1">
        <w:rPr>
          <w:sz w:val="28"/>
          <w:szCs w:val="28"/>
        </w:rPr>
        <w:t xml:space="preserve">с каким-либо объектом (например, </w:t>
      </w:r>
      <w:r w:rsidRPr="005614B1">
        <w:rPr>
          <w:sz w:val="28"/>
          <w:szCs w:val="28"/>
          <w:lang w:val="es-ES_tradnl"/>
        </w:rPr>
        <w:t>list</w:t>
      </w:r>
      <w:r w:rsidRPr="005614B1">
        <w:rPr>
          <w:sz w:val="28"/>
          <w:szCs w:val="28"/>
        </w:rPr>
        <w:t>.</w:t>
      </w:r>
      <w:r w:rsidRPr="005614B1">
        <w:rPr>
          <w:sz w:val="28"/>
          <w:szCs w:val="28"/>
          <w:lang w:val="es-ES_tradnl"/>
        </w:rPr>
        <w:t>append</w:t>
      </w:r>
      <w:r w:rsidRPr="005614B1">
        <w:rPr>
          <w:sz w:val="28"/>
          <w:szCs w:val="28"/>
        </w:rPr>
        <w:t>()</w:t>
      </w:r>
      <w:r w:rsidR="003F7111" w:rsidRPr="005614B1">
        <w:rPr>
          <w:sz w:val="28"/>
          <w:szCs w:val="28"/>
        </w:rPr>
        <w:t>, где</w:t>
      </w:r>
      <w:r w:rsidRPr="005614B1">
        <w:rPr>
          <w:sz w:val="28"/>
          <w:szCs w:val="28"/>
        </w:rPr>
        <w:t xml:space="preserve"> </w:t>
      </w:r>
      <w:r w:rsidRPr="005614B1">
        <w:rPr>
          <w:sz w:val="28"/>
          <w:szCs w:val="28"/>
          <w:lang w:val="es-ES_tradnl"/>
        </w:rPr>
        <w:t>append</w:t>
      </w:r>
      <w:r w:rsidRPr="005614B1">
        <w:rPr>
          <w:sz w:val="28"/>
          <w:szCs w:val="28"/>
        </w:rPr>
        <w:t xml:space="preserve">() </w:t>
      </w:r>
      <w:r w:rsidR="003F7111" w:rsidRPr="005614B1">
        <w:rPr>
          <w:sz w:val="28"/>
          <w:szCs w:val="28"/>
        </w:rPr>
        <w:t>- метод объекта </w:t>
      </w:r>
      <w:r w:rsidRPr="005614B1">
        <w:rPr>
          <w:sz w:val="28"/>
          <w:szCs w:val="28"/>
          <w:lang w:val="es-ES_tradnl"/>
        </w:rPr>
        <w:t>list</w:t>
      </w:r>
      <w:r w:rsidR="003F7111" w:rsidRPr="005614B1">
        <w:rPr>
          <w:sz w:val="28"/>
          <w:szCs w:val="28"/>
        </w:rPr>
        <w:t>).</w:t>
      </w:r>
    </w:p>
    <w:p w:rsidR="00602B91" w:rsidRPr="005614B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Все параметры в Python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, используемые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объявлении и вызове функции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, делятся на позиционные (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ываются простым перечислением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ключевые (комбинация «ключ=значение»).</w:t>
      </w:r>
      <w:proofErr w:type="gramEnd"/>
    </w:p>
    <w:p w:rsidR="00602B91" w:rsidRPr="00602B9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яде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случаев возникает необходимость в функции, способной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нимать любое число аргументов. </w:t>
      </w: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ичь такого поведения можно, используя механизм </w:t>
      </w:r>
      <w:r w:rsidRPr="005614B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аковки аргументов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, указав при объявлении параметра в функции один из двух символов:</w:t>
      </w:r>
    </w:p>
    <w:p w:rsidR="00602B91" w:rsidRPr="005614B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) * -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се позиционные </w:t>
      </w:r>
      <w:proofErr w:type="gramStart"/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аргументы</w:t>
      </w:r>
      <w:proofErr w:type="gramEnd"/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чиная с этой позиции и до конца будут собраны в кортеж;</w:t>
      </w:r>
    </w:p>
    <w:p w:rsidR="00602B91" w:rsidRPr="005614B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** - </w:t>
      </w:r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ключевые </w:t>
      </w:r>
      <w:proofErr w:type="gramStart"/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>аргументы</w:t>
      </w:r>
      <w:proofErr w:type="gramEnd"/>
      <w:r w:rsidRPr="00602B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чиная с этой позиции и до конца будут собраны в словарь.</w:t>
      </w:r>
    </w:p>
    <w:p w:rsidR="00602B91" w:rsidRPr="00602B9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озвращаемых переменных действительны обратные операции распаковки.</w:t>
      </w:r>
    </w:p>
    <w:p w:rsidR="005614B1" w:rsidRPr="005614B1" w:rsidRDefault="005614B1" w:rsidP="005614B1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44265636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1.3.3 Использование пользовательских функций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в ЛОГОС-МИП</w:t>
      </w:r>
      <w:bookmarkEnd w:id="18"/>
    </w:p>
    <w:p w:rsidR="005614B1" w:rsidRPr="00AF351A" w:rsidRDefault="0010629F" w:rsidP="00AF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351A">
        <w:rPr>
          <w:rFonts w:ascii="Times New Roman" w:hAnsi="Times New Roman" w:cs="Times New Roman"/>
          <w:sz w:val="28"/>
          <w:szCs w:val="28"/>
        </w:rPr>
        <w:t xml:space="preserve">В данный момент модульная интеграционная платформа ЛОГОС поддерживает подключение пользовательских функций, написанных исключительно на языках </w:t>
      </w:r>
      <w:r w:rsidRPr="00AF351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F351A">
        <w:rPr>
          <w:rFonts w:ascii="Times New Roman" w:hAnsi="Times New Roman" w:cs="Times New Roman"/>
          <w:sz w:val="28"/>
          <w:szCs w:val="28"/>
        </w:rPr>
        <w:t>/</w:t>
      </w:r>
      <w:r w:rsidRPr="00AF351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F351A">
        <w:rPr>
          <w:rFonts w:ascii="Times New Roman" w:hAnsi="Times New Roman" w:cs="Times New Roman"/>
          <w:sz w:val="28"/>
          <w:szCs w:val="28"/>
        </w:rPr>
        <w:t xml:space="preserve">++. Однако, как отмечалось выше, в сфере разработки приложений, в том числе, математического моделирования становятся популярными другие языки – в особенности, </w:t>
      </w:r>
      <w:r w:rsidRPr="00AF351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F351A">
        <w:rPr>
          <w:rFonts w:ascii="Times New Roman" w:hAnsi="Times New Roman" w:cs="Times New Roman"/>
          <w:sz w:val="28"/>
          <w:szCs w:val="28"/>
        </w:rPr>
        <w:t>.</w:t>
      </w:r>
    </w:p>
    <w:p w:rsidR="0010629F" w:rsidRPr="00AF351A" w:rsidRDefault="0010629F" w:rsidP="00AF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351A">
        <w:rPr>
          <w:rFonts w:ascii="Times New Roman" w:hAnsi="Times New Roman" w:cs="Times New Roman"/>
          <w:sz w:val="28"/>
          <w:szCs w:val="28"/>
        </w:rPr>
        <w:t xml:space="preserve">Поэтому </w:t>
      </w:r>
      <w:r w:rsidR="00AF351A" w:rsidRPr="00AF351A">
        <w:rPr>
          <w:rFonts w:ascii="Times New Roman" w:hAnsi="Times New Roman" w:cs="Times New Roman"/>
          <w:sz w:val="28"/>
          <w:szCs w:val="28"/>
        </w:rPr>
        <w:t>перед разработчиками ЛОГОС-МИП поставлена востребованная задача расширения</w:t>
      </w:r>
      <w:r w:rsidRPr="00AF351A">
        <w:rPr>
          <w:rFonts w:ascii="Times New Roman" w:hAnsi="Times New Roman" w:cs="Times New Roman"/>
          <w:sz w:val="28"/>
          <w:szCs w:val="28"/>
        </w:rPr>
        <w:t xml:space="preserve"> функциональности платформы с возможностью подключения в расчетные модули математиче</w:t>
      </w:r>
      <w:r w:rsidR="00AF351A" w:rsidRPr="00AF351A">
        <w:rPr>
          <w:rFonts w:ascii="Times New Roman" w:hAnsi="Times New Roman" w:cs="Times New Roman"/>
          <w:sz w:val="28"/>
          <w:szCs w:val="28"/>
        </w:rPr>
        <w:t>ских методик динамических библиотек</w:t>
      </w:r>
      <w:r w:rsidRPr="00AF351A">
        <w:rPr>
          <w:rFonts w:ascii="Times New Roman" w:hAnsi="Times New Roman" w:cs="Times New Roman"/>
          <w:sz w:val="28"/>
          <w:szCs w:val="28"/>
        </w:rPr>
        <w:t xml:space="preserve"> </w:t>
      </w:r>
      <w:r w:rsidR="00AF351A" w:rsidRPr="00AF351A">
        <w:rPr>
          <w:rFonts w:ascii="Times New Roman" w:hAnsi="Times New Roman" w:cs="Times New Roman"/>
          <w:sz w:val="28"/>
          <w:szCs w:val="28"/>
        </w:rPr>
        <w:t>ПФ</w:t>
      </w:r>
      <w:r w:rsidRPr="00AF351A">
        <w:rPr>
          <w:rFonts w:ascii="Times New Roman" w:hAnsi="Times New Roman" w:cs="Times New Roman"/>
          <w:sz w:val="28"/>
          <w:szCs w:val="28"/>
        </w:rPr>
        <w:t xml:space="preserve">, написанных на языке </w:t>
      </w:r>
      <w:r w:rsidRPr="00AF351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F351A">
        <w:rPr>
          <w:rFonts w:ascii="Times New Roman" w:hAnsi="Times New Roman" w:cs="Times New Roman"/>
          <w:sz w:val="28"/>
          <w:szCs w:val="28"/>
        </w:rPr>
        <w:t>.</w:t>
      </w:r>
    </w:p>
    <w:p w:rsidR="0010629F" w:rsidRPr="00AF351A" w:rsidRDefault="0010629F" w:rsidP="00AF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351A">
        <w:rPr>
          <w:rFonts w:ascii="Times New Roman" w:hAnsi="Times New Roman" w:cs="Times New Roman"/>
          <w:sz w:val="28"/>
          <w:szCs w:val="28"/>
        </w:rPr>
        <w:t xml:space="preserve">Использование скриптового языка </w:t>
      </w:r>
      <w:r w:rsidRPr="00AF351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F351A">
        <w:rPr>
          <w:rFonts w:ascii="Times New Roman" w:hAnsi="Times New Roman" w:cs="Times New Roman"/>
          <w:sz w:val="28"/>
          <w:szCs w:val="28"/>
        </w:rPr>
        <w:t xml:space="preserve"> ускоряет разработку </w:t>
      </w:r>
      <w:r w:rsidR="00AF351A" w:rsidRPr="00AF351A">
        <w:rPr>
          <w:rFonts w:ascii="Times New Roman" w:hAnsi="Times New Roman" w:cs="Times New Roman"/>
          <w:sz w:val="28"/>
          <w:szCs w:val="28"/>
        </w:rPr>
        <w:t xml:space="preserve">необходимого функционала, так как интерпретируемый код сразу же готов к использованию, исключая временные затраты на его компиляцию и линковку. Также </w:t>
      </w:r>
      <w:r w:rsidR="00AF351A" w:rsidRPr="00AF351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AF351A" w:rsidRPr="00AF351A">
        <w:rPr>
          <w:rFonts w:ascii="Times New Roman" w:hAnsi="Times New Roman" w:cs="Times New Roman"/>
          <w:sz w:val="28"/>
          <w:szCs w:val="28"/>
        </w:rPr>
        <w:t xml:space="preserve"> является свободно распространяемым и открытым </w:t>
      </w:r>
      <w:proofErr w:type="gramStart"/>
      <w:r w:rsidR="00AF351A" w:rsidRPr="00AF351A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AF351A" w:rsidRPr="00AF351A">
        <w:rPr>
          <w:rFonts w:ascii="Times New Roman" w:hAnsi="Times New Roman" w:cs="Times New Roman"/>
          <w:sz w:val="28"/>
          <w:szCs w:val="28"/>
        </w:rPr>
        <w:t xml:space="preserve">, поэтому не требует  </w:t>
      </w:r>
      <w:proofErr w:type="gramStart"/>
      <w:r w:rsidR="00AF351A" w:rsidRPr="00AF351A">
        <w:rPr>
          <w:rFonts w:ascii="Times New Roman" w:hAnsi="Times New Roman" w:cs="Times New Roman"/>
          <w:sz w:val="28"/>
          <w:szCs w:val="28"/>
        </w:rPr>
        <w:t>дополнительных</w:t>
      </w:r>
      <w:proofErr w:type="gramEnd"/>
      <w:r w:rsidR="00AF351A" w:rsidRPr="00AF351A">
        <w:rPr>
          <w:rFonts w:ascii="Times New Roman" w:hAnsi="Times New Roman" w:cs="Times New Roman"/>
          <w:sz w:val="28"/>
          <w:szCs w:val="28"/>
        </w:rPr>
        <w:t xml:space="preserve"> финансовых затрат на приобретение необходимых компонентов, например, компилятора.</w:t>
      </w:r>
    </w:p>
    <w:p w:rsidR="004C5837" w:rsidRDefault="004B360D" w:rsidP="00AF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,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4B36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страняет зависимость язы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4B360D">
        <w:rPr>
          <w:rFonts w:ascii="Times New Roman" w:hAnsi="Times New Roman" w:cs="Times New Roman"/>
          <w:sz w:val="28"/>
          <w:szCs w:val="28"/>
        </w:rPr>
        <w:t xml:space="preserve">++ </w:t>
      </w:r>
      <w:r>
        <w:rPr>
          <w:rFonts w:ascii="Times New Roman" w:hAnsi="Times New Roman" w:cs="Times New Roman"/>
          <w:sz w:val="28"/>
          <w:szCs w:val="28"/>
        </w:rPr>
        <w:t xml:space="preserve">от специфики ОС. </w:t>
      </w:r>
      <w:proofErr w:type="gramStart"/>
      <w:r w:rsidR="004C5837">
        <w:rPr>
          <w:rFonts w:ascii="Times New Roman" w:hAnsi="Times New Roman" w:cs="Times New Roman"/>
          <w:sz w:val="28"/>
          <w:szCs w:val="28"/>
        </w:rPr>
        <w:t>Исполняемый файл</w:t>
      </w:r>
      <w:r w:rsidR="004C5837" w:rsidRPr="004C5837">
        <w:rPr>
          <w:rFonts w:ascii="Times New Roman" w:hAnsi="Times New Roman" w:cs="Times New Roman"/>
          <w:sz w:val="28"/>
          <w:szCs w:val="28"/>
        </w:rPr>
        <w:t xml:space="preserve"> </w:t>
      </w:r>
      <w:r w:rsidR="004C5837">
        <w:rPr>
          <w:rFonts w:ascii="Times New Roman" w:hAnsi="Times New Roman" w:cs="Times New Roman"/>
          <w:sz w:val="28"/>
          <w:szCs w:val="28"/>
        </w:rPr>
        <w:t xml:space="preserve">с пользовательской функцией на </w:t>
      </w:r>
      <w:r w:rsidR="004C5837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4C5837" w:rsidRPr="004C5837">
        <w:rPr>
          <w:rFonts w:ascii="Times New Roman" w:hAnsi="Times New Roman" w:cs="Times New Roman"/>
          <w:sz w:val="28"/>
          <w:szCs w:val="28"/>
        </w:rPr>
        <w:t>++</w:t>
      </w:r>
      <w:r w:rsidR="004C5837">
        <w:rPr>
          <w:rFonts w:ascii="Times New Roman" w:hAnsi="Times New Roman" w:cs="Times New Roman"/>
          <w:sz w:val="28"/>
          <w:szCs w:val="28"/>
        </w:rPr>
        <w:t xml:space="preserve"> должен быть скопирован на целевой удаленный компьютер и скомпилирован для определенной ОС.</w:t>
      </w:r>
      <w:proofErr w:type="gramEnd"/>
      <w:r w:rsidR="004C5837">
        <w:rPr>
          <w:rFonts w:ascii="Times New Roman" w:hAnsi="Times New Roman" w:cs="Times New Roman"/>
          <w:sz w:val="28"/>
          <w:szCs w:val="28"/>
        </w:rPr>
        <w:t xml:space="preserve"> Такой подход усложняет систему взаимодействия разработчиков пользовательских функций, расчетных модулей и ЛОГОС-МИП, т.к. </w:t>
      </w:r>
      <w:r w:rsidR="00453A1C">
        <w:rPr>
          <w:rFonts w:ascii="Times New Roman" w:hAnsi="Times New Roman" w:cs="Times New Roman"/>
          <w:sz w:val="28"/>
          <w:szCs w:val="28"/>
        </w:rPr>
        <w:t>приводит к сложностям компиляции, удаленной отладки и связи с разработчиком ПФ в случае возникновения ошибок.</w:t>
      </w:r>
    </w:p>
    <w:p w:rsidR="00D80AE9" w:rsidRPr="00D80AE9" w:rsidRDefault="00453A1C" w:rsidP="00D80AE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="004B360D">
        <w:rPr>
          <w:rFonts w:ascii="Times New Roman" w:hAnsi="Times New Roman" w:cs="Times New Roman"/>
          <w:sz w:val="28"/>
          <w:szCs w:val="28"/>
        </w:rPr>
        <w:t xml:space="preserve"> скрипта</w:t>
      </w:r>
      <w:r w:rsidR="004C5837">
        <w:rPr>
          <w:rFonts w:ascii="Times New Roman" w:hAnsi="Times New Roman" w:cs="Times New Roman"/>
          <w:sz w:val="28"/>
          <w:szCs w:val="28"/>
        </w:rPr>
        <w:t xml:space="preserve"> </w:t>
      </w:r>
      <w:r w:rsidR="004C5837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4B360D">
        <w:rPr>
          <w:rFonts w:ascii="Times New Roman" w:hAnsi="Times New Roman" w:cs="Times New Roman"/>
          <w:sz w:val="28"/>
          <w:szCs w:val="28"/>
        </w:rPr>
        <w:t xml:space="preserve"> может быть интерпретирован и использован </w:t>
      </w:r>
      <w:r w:rsidR="004C5837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любых</w:t>
      </w:r>
      <w:r w:rsidR="004C5837">
        <w:rPr>
          <w:rFonts w:ascii="Times New Roman" w:hAnsi="Times New Roman" w:cs="Times New Roman"/>
          <w:sz w:val="28"/>
          <w:szCs w:val="28"/>
        </w:rPr>
        <w:t xml:space="preserve"> ОС</w:t>
      </w:r>
      <w:r w:rsidR="004C5837" w:rsidRPr="004C5837">
        <w:rPr>
          <w:rFonts w:ascii="Times New Roman" w:hAnsi="Times New Roman" w:cs="Times New Roman"/>
          <w:sz w:val="28"/>
          <w:szCs w:val="28"/>
        </w:rPr>
        <w:t xml:space="preserve">, </w:t>
      </w:r>
      <w:r w:rsidR="004C5837">
        <w:rPr>
          <w:rFonts w:ascii="Times New Roman" w:hAnsi="Times New Roman" w:cs="Times New Roman"/>
          <w:sz w:val="28"/>
          <w:szCs w:val="28"/>
        </w:rPr>
        <w:t xml:space="preserve">за исключением </w:t>
      </w:r>
      <w:r>
        <w:rPr>
          <w:rFonts w:ascii="Times New Roman" w:hAnsi="Times New Roman" w:cs="Times New Roman"/>
          <w:sz w:val="28"/>
          <w:szCs w:val="28"/>
        </w:rPr>
        <w:t>ряда</w:t>
      </w:r>
      <w:r w:rsidR="004C5837">
        <w:rPr>
          <w:rFonts w:ascii="Times New Roman" w:hAnsi="Times New Roman" w:cs="Times New Roman"/>
          <w:sz w:val="28"/>
          <w:szCs w:val="28"/>
        </w:rPr>
        <w:t xml:space="preserve"> системных функций, использование которых в сфере математического моделирования является маловероятным.</w:t>
      </w:r>
    </w:p>
    <w:p w:rsidR="00453A1C" w:rsidRPr="00453A1C" w:rsidRDefault="00453A1C" w:rsidP="00AF35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вышеперечисленных аргументов, возникла потребность в разработке технологии подключения пользовательских функций, написанных на языке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453A1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ЛОГОС-МИП</w:t>
      </w:r>
      <w:r w:rsidR="00653FB6">
        <w:rPr>
          <w:rFonts w:ascii="Times New Roman" w:hAnsi="Times New Roman" w:cs="Times New Roman"/>
          <w:sz w:val="28"/>
          <w:szCs w:val="28"/>
        </w:rPr>
        <w:t xml:space="preserve"> в дополнение к существующим на данный момент механизма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2B91" w:rsidRPr="005614B1" w:rsidRDefault="00602B91" w:rsidP="00602B91">
      <w:pPr>
        <w:shd w:val="clear" w:color="auto" w:fill="FCFCFC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19E6" w:rsidRPr="005614B1" w:rsidRDefault="002E19E6" w:rsidP="00BE3E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50071" w:rsidRPr="005614B1" w:rsidRDefault="00A50071" w:rsidP="00A5007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6D0A" w:rsidRPr="005614B1" w:rsidRDefault="00EE6D0A" w:rsidP="00086D4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86D40" w:rsidRPr="005614B1" w:rsidRDefault="00086D40">
      <w:pPr>
        <w:rPr>
          <w:rFonts w:ascii="Times New Roman" w:hAnsi="Times New Roman" w:cs="Times New Roman"/>
          <w:b/>
          <w:sz w:val="28"/>
          <w:szCs w:val="21"/>
          <w:shd w:val="clear" w:color="auto" w:fill="FFFFFF"/>
        </w:rPr>
      </w:pPr>
      <w:r w:rsidRPr="005614B1">
        <w:rPr>
          <w:rFonts w:ascii="Times New Roman" w:hAnsi="Times New Roman" w:cs="Times New Roman"/>
          <w:b/>
          <w:sz w:val="28"/>
          <w:szCs w:val="21"/>
          <w:shd w:val="clear" w:color="auto" w:fill="FFFFFF"/>
        </w:rPr>
        <w:br w:type="page"/>
      </w:r>
    </w:p>
    <w:p w:rsidR="00652DD9" w:rsidRPr="005614B1" w:rsidRDefault="00CB1597" w:rsidP="001E3EE7">
      <w:pPr>
        <w:pStyle w:val="a3"/>
        <w:spacing w:after="0" w:line="360" w:lineRule="auto"/>
        <w:ind w:left="-142" w:firstLine="360"/>
        <w:jc w:val="center"/>
        <w:outlineLvl w:val="0"/>
        <w:rPr>
          <w:rFonts w:ascii="Times New Roman" w:hAnsi="Times New Roman" w:cs="Times New Roman"/>
          <w:b/>
          <w:sz w:val="28"/>
          <w:szCs w:val="21"/>
          <w:shd w:val="clear" w:color="auto" w:fill="FFFFFF"/>
        </w:rPr>
      </w:pPr>
      <w:bookmarkStart w:id="19" w:name="_Toc44265637"/>
      <w:r w:rsidRPr="005614B1">
        <w:rPr>
          <w:rFonts w:ascii="Times New Roman" w:hAnsi="Times New Roman" w:cs="Times New Roman"/>
          <w:b/>
          <w:sz w:val="28"/>
          <w:szCs w:val="21"/>
          <w:shd w:val="clear" w:color="auto" w:fill="FFFFFF"/>
        </w:rPr>
        <w:lastRenderedPageBreak/>
        <w:t>ГЛАВА 2. ПРАКТИЧЕСКАЯ ЧАСТЬ</w:t>
      </w:r>
      <w:bookmarkEnd w:id="19"/>
    </w:p>
    <w:p w:rsidR="0028571F" w:rsidRPr="005614B1" w:rsidRDefault="00441921" w:rsidP="00B104DF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44265638"/>
      <w:r w:rsidRPr="005614B1">
        <w:rPr>
          <w:rFonts w:ascii="Times New Roman" w:hAnsi="Times New Roman" w:cs="Times New Roman"/>
          <w:bCs w:val="0"/>
          <w:color w:val="auto"/>
          <w:sz w:val="28"/>
          <w:szCs w:val="28"/>
        </w:rPr>
        <w:t>2.1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AD18D5" w:rsidRPr="005614B1">
        <w:rPr>
          <w:rFonts w:ascii="Times New Roman" w:hAnsi="Times New Roman" w:cs="Times New Roman"/>
          <w:color w:val="auto"/>
          <w:sz w:val="28"/>
          <w:szCs w:val="28"/>
        </w:rPr>
        <w:t>Требования к разрабатываемой технологии подключения ПФ</w:t>
      </w:r>
      <w:r w:rsidR="00A13F3C"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на языке </w:t>
      </w:r>
      <w:r w:rsidR="00A13F3C"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bookmarkEnd w:id="20"/>
    </w:p>
    <w:p w:rsidR="00AD18D5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езультатом практической работы должна являться разработанная технология, которая позволяет подключать и исполнять пользовательские функции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6A674C">
        <w:rPr>
          <w:rFonts w:ascii="Times New Roman" w:hAnsi="Times New Roman" w:cs="Times New Roman"/>
          <w:sz w:val="28"/>
          <w:szCs w:val="28"/>
        </w:rPr>
        <w:t xml:space="preserve"> в</w:t>
      </w:r>
      <w:r w:rsidR="008C0F04">
        <w:rPr>
          <w:rFonts w:ascii="Times New Roman" w:hAnsi="Times New Roman" w:cs="Times New Roman"/>
          <w:sz w:val="28"/>
          <w:szCs w:val="28"/>
        </w:rPr>
        <w:t xml:space="preserve"> составе динамических библиотек формата </w:t>
      </w:r>
      <w:r w:rsidR="008C0F04" w:rsidRPr="008C0F04">
        <w:rPr>
          <w:rFonts w:ascii="Times New Roman" w:hAnsi="Times New Roman" w:cs="Times New Roman"/>
          <w:sz w:val="28"/>
          <w:szCs w:val="28"/>
        </w:rPr>
        <w:t>.</w:t>
      </w:r>
      <w:r w:rsidR="008C0F04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="008C0F04" w:rsidRPr="008C0F04">
        <w:rPr>
          <w:rFonts w:ascii="Times New Roman" w:hAnsi="Times New Roman" w:cs="Times New Roman"/>
          <w:sz w:val="28"/>
          <w:szCs w:val="28"/>
        </w:rPr>
        <w:t xml:space="preserve"> </w:t>
      </w:r>
      <w:r w:rsidR="008C0F04">
        <w:rPr>
          <w:rFonts w:ascii="Times New Roman" w:hAnsi="Times New Roman" w:cs="Times New Roman"/>
          <w:sz w:val="28"/>
          <w:szCs w:val="28"/>
        </w:rPr>
        <w:t>в</w:t>
      </w:r>
      <w:r w:rsidR="006A674C">
        <w:rPr>
          <w:rFonts w:ascii="Times New Roman" w:hAnsi="Times New Roman" w:cs="Times New Roman"/>
          <w:sz w:val="28"/>
          <w:szCs w:val="28"/>
        </w:rPr>
        <w:t xml:space="preserve"> модульной </w:t>
      </w:r>
      <w:r w:rsidRPr="005614B1">
        <w:rPr>
          <w:rFonts w:ascii="Times New Roman" w:hAnsi="Times New Roman" w:cs="Times New Roman"/>
          <w:sz w:val="28"/>
          <w:szCs w:val="28"/>
        </w:rPr>
        <w:t xml:space="preserve">интеграционной платформе </w:t>
      </w:r>
      <w:r w:rsidR="006A674C">
        <w:rPr>
          <w:rFonts w:ascii="Times New Roman" w:hAnsi="Times New Roman" w:cs="Times New Roman"/>
          <w:sz w:val="28"/>
          <w:szCs w:val="28"/>
        </w:rPr>
        <w:t>ЛОГОС-МИП.</w:t>
      </w:r>
    </w:p>
    <w:p w:rsidR="000851F2" w:rsidRDefault="000851F2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</w:t>
      </w:r>
      <w:r w:rsidR="00192E76">
        <w:rPr>
          <w:rFonts w:ascii="Times New Roman" w:hAnsi="Times New Roman" w:cs="Times New Roman"/>
          <w:sz w:val="28"/>
          <w:szCs w:val="28"/>
        </w:rPr>
        <w:t xml:space="preserve"> 2</w:t>
      </w:r>
      <w:r w:rsidR="00E23D0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схема подключения динамических библиотек ПФ к математическим методикам с учетом нового функционала.</w:t>
      </w:r>
    </w:p>
    <w:p w:rsidR="006A674C" w:rsidRDefault="000851F2" w:rsidP="000851F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05300" cy="395086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9090" cy="3954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1F2" w:rsidRPr="005614B1" w:rsidRDefault="000851F2" w:rsidP="000851F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2E76">
        <w:rPr>
          <w:rFonts w:ascii="Times New Roman" w:hAnsi="Times New Roman" w:cs="Times New Roman"/>
          <w:sz w:val="28"/>
          <w:szCs w:val="28"/>
        </w:rPr>
        <w:t>2</w:t>
      </w:r>
      <w:r w:rsidR="00E23D03">
        <w:rPr>
          <w:rFonts w:ascii="Times New Roman" w:hAnsi="Times New Roman" w:cs="Times New Roman"/>
          <w:sz w:val="28"/>
          <w:szCs w:val="28"/>
        </w:rPr>
        <w:t>2</w:t>
      </w:r>
      <w:r w:rsidR="00192E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хема подключения динамических библиотек ПФ, дополненная новым функционалом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Технология должна обеспечивать подключение и исполнение ПФ, написанных на языках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2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3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 ходе разработки технологии должны применяться исключительно программные продукты, инструменты и среда разработки, разрешенные в ИТМФ РФЯЦ-ВНИИЭФ.</w:t>
      </w:r>
    </w:p>
    <w:p w:rsidR="0028571F" w:rsidRPr="005614B1" w:rsidRDefault="00AD18D5" w:rsidP="00AD18D5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6304144"/>
      <w:bookmarkStart w:id="22" w:name="_Toc44265639"/>
      <w:r w:rsidRPr="005614B1">
        <w:rPr>
          <w:rFonts w:ascii="Times New Roman" w:hAnsi="Times New Roman" w:cs="Times New Roman"/>
          <w:color w:val="auto"/>
          <w:sz w:val="28"/>
          <w:szCs w:val="28"/>
        </w:rPr>
        <w:lastRenderedPageBreak/>
        <w:t>2.</w:t>
      </w:r>
      <w:r w:rsidR="00F23903" w:rsidRPr="005614B1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28571F"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End w:id="21"/>
      <w:r w:rsidRPr="005614B1">
        <w:rPr>
          <w:rFonts w:ascii="Times New Roman" w:hAnsi="Times New Roman" w:cs="Times New Roman"/>
          <w:color w:val="auto"/>
          <w:sz w:val="28"/>
          <w:szCs w:val="28"/>
        </w:rPr>
        <w:t>Исследование существующих технологий</w:t>
      </w:r>
      <w:bookmarkEnd w:id="22"/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В ходе исследования было выявлено три пути решения поставленной задачи: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Созд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>-библиотеки из модуля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, содержащего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требуемую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ПФ, средствами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2) Использов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,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CD598C" w:rsidRPr="005614B1">
        <w:rPr>
          <w:rFonts w:ascii="Times New Roman" w:hAnsi="Times New Roman" w:cs="Times New Roman"/>
          <w:sz w:val="28"/>
          <w:szCs w:val="28"/>
        </w:rPr>
        <w:t>-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пециальных реализаций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D18D5" w:rsidRPr="005614B1" w:rsidRDefault="00AD18D5" w:rsidP="00CD59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3) Использов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/С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++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CD598C" w:rsidRPr="005614B1" w:rsidRDefault="00CD598C" w:rsidP="00CD598C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44265640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2.2.1 Создание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-библиотеки средствами языка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n-US"/>
        </w:rPr>
        <w:t>Python</w:t>
      </w:r>
      <w:bookmarkEnd w:id="23"/>
    </w:p>
    <w:p w:rsidR="00AD18D5" w:rsidRPr="005614B1" w:rsidRDefault="00AD18D5" w:rsidP="00CD59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Первый вариант представляет собой конвертацию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 xml:space="preserve"> (динамической библиотеки, подготовленной для импорта в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) в библиотеку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 xml:space="preserve">. Этот механизм предполагает несколько операций: получение исходных файлов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++ в качестве источника для скрипт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, создание библиотеки 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редствам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подготовку дополнительных файлов для дальнейшего преобразования в .</w:t>
      </w:r>
      <w:r w:rsidRPr="005614B1">
        <w:rPr>
          <w:rFonts w:ascii="Times New Roman" w:hAnsi="Times New Roman" w:cs="Times New Roman"/>
          <w:sz w:val="28"/>
          <w:szCs w:val="28"/>
          <w:lang w:val="fr-FR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 xml:space="preserve">. Чаще всего для подключения источников используют стандартный модуль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distutils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л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setuptools</w:t>
      </w:r>
      <w:r w:rsidRPr="005614B1">
        <w:rPr>
          <w:rFonts w:ascii="Times New Roman" w:hAnsi="Times New Roman" w:cs="Times New Roman"/>
          <w:sz w:val="28"/>
          <w:szCs w:val="28"/>
        </w:rPr>
        <w:t xml:space="preserve"> [</w:t>
      </w:r>
      <w:r w:rsidR="00560C3B" w:rsidRPr="00560C3B">
        <w:rPr>
          <w:rFonts w:ascii="Times New Roman" w:hAnsi="Times New Roman" w:cs="Times New Roman"/>
          <w:sz w:val="28"/>
          <w:szCs w:val="28"/>
        </w:rPr>
        <w:t>20</w:t>
      </w:r>
      <w:r w:rsidRPr="005614B1">
        <w:rPr>
          <w:rFonts w:ascii="Times New Roman" w:hAnsi="Times New Roman" w:cs="Times New Roman"/>
          <w:sz w:val="28"/>
          <w:szCs w:val="28"/>
        </w:rPr>
        <w:t>], а для создания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скрипт установк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setup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560C3B">
        <w:rPr>
          <w:rFonts w:ascii="Times New Roman" w:hAnsi="Times New Roman" w:cs="Times New Roman"/>
          <w:sz w:val="28"/>
          <w:szCs w:val="28"/>
        </w:rPr>
        <w:t>2</w:t>
      </w:r>
      <w:r w:rsidR="00E23D03">
        <w:rPr>
          <w:rFonts w:ascii="Times New Roman" w:hAnsi="Times New Roman" w:cs="Times New Roman"/>
          <w:sz w:val="28"/>
          <w:szCs w:val="28"/>
        </w:rPr>
        <w:t>3</w:t>
      </w:r>
      <w:r w:rsidRPr="005614B1">
        <w:rPr>
          <w:rFonts w:ascii="Times New Roman" w:hAnsi="Times New Roman" w:cs="Times New Roman"/>
          <w:sz w:val="28"/>
          <w:szCs w:val="28"/>
        </w:rPr>
        <w:t>)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4BE0AE" wp14:editId="62F760D4">
            <wp:extent cx="5512158" cy="2323306"/>
            <wp:effectExtent l="0" t="0" r="0" b="127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1)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1516" cy="232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D5" w:rsidRPr="005614B1" w:rsidRDefault="00AD18D5" w:rsidP="00560C3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560C3B">
        <w:rPr>
          <w:rFonts w:ascii="Times New Roman" w:hAnsi="Times New Roman" w:cs="Times New Roman"/>
          <w:sz w:val="28"/>
          <w:szCs w:val="28"/>
        </w:rPr>
        <w:t xml:space="preserve"> 2</w:t>
      </w:r>
      <w:r w:rsidR="00E23D03">
        <w:rPr>
          <w:rFonts w:ascii="Times New Roman" w:hAnsi="Times New Roman" w:cs="Times New Roman"/>
          <w:sz w:val="28"/>
          <w:szCs w:val="28"/>
        </w:rPr>
        <w:t>3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Создание 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Дальнейшая конвертация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озможна при помощи дополнительных модулей или программ. Свободно распространяемым модулем является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2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exe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0E122E" w:rsidRPr="000E122E">
        <w:rPr>
          <w:rFonts w:ascii="Times New Roman" w:hAnsi="Times New Roman" w:cs="Times New Roman"/>
          <w:sz w:val="28"/>
          <w:szCs w:val="28"/>
        </w:rPr>
        <w:t>[</w:t>
      </w:r>
      <w:r w:rsidR="000E122E">
        <w:rPr>
          <w:rFonts w:ascii="Times New Roman" w:hAnsi="Times New Roman" w:cs="Times New Roman"/>
          <w:sz w:val="28"/>
          <w:szCs w:val="28"/>
        </w:rPr>
        <w:t>21</w:t>
      </w:r>
      <w:r w:rsidRPr="005614B1">
        <w:rPr>
          <w:rFonts w:ascii="Times New Roman" w:hAnsi="Times New Roman" w:cs="Times New Roman"/>
          <w:sz w:val="28"/>
          <w:szCs w:val="28"/>
        </w:rPr>
        <w:t xml:space="preserve">] – расшире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istutils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позволяющее </w:t>
      </w:r>
      <w:r w:rsidRPr="005614B1">
        <w:rPr>
          <w:rFonts w:ascii="Times New Roman" w:hAnsi="Times New Roman" w:cs="Times New Roman"/>
          <w:sz w:val="28"/>
          <w:szCs w:val="28"/>
        </w:rPr>
        <w:lastRenderedPageBreak/>
        <w:t>преобразовать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exe</w:t>
      </w:r>
      <w:r w:rsidRPr="005614B1">
        <w:rPr>
          <w:rFonts w:ascii="Times New Roman" w:hAnsi="Times New Roman" w:cs="Times New Roman"/>
          <w:sz w:val="28"/>
          <w:szCs w:val="28"/>
        </w:rPr>
        <w:t xml:space="preserve"> без дополнительной подготовки или</w:t>
      </w:r>
      <w:r w:rsidR="00A21ED3" w:rsidRPr="005614B1">
        <w:rPr>
          <w:rFonts w:ascii="Times New Roman" w:hAnsi="Times New Roman" w:cs="Times New Roman"/>
          <w:sz w:val="28"/>
          <w:szCs w:val="28"/>
        </w:rPr>
        <w:t xml:space="preserve"> в</w:t>
      </w:r>
      <w:r w:rsidRPr="005614B1">
        <w:rPr>
          <w:rFonts w:ascii="Times New Roman" w:hAnsi="Times New Roman" w:cs="Times New Roman"/>
          <w:sz w:val="28"/>
          <w:szCs w:val="28"/>
        </w:rPr>
        <w:t xml:space="preserve">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 xml:space="preserve"> с файлами экспорта и переменных окружения. </w:t>
      </w:r>
    </w:p>
    <w:p w:rsidR="00AD18D5" w:rsidRPr="005614B1" w:rsidRDefault="00AD18D5" w:rsidP="00AD18D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Данный вариант создания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5614B1">
        <w:rPr>
          <w:rFonts w:ascii="Times New Roman" w:hAnsi="Times New Roman" w:cs="Times New Roman"/>
          <w:sz w:val="28"/>
          <w:szCs w:val="28"/>
        </w:rPr>
        <w:t xml:space="preserve">-библиотеки требует установки двух дополнительных модулей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2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отдельно для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2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3. В ходе конвертаци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2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exe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носит изменения в модуль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, что может породить различные ошибки. Существует вероятность, что в случае ошибки конвертации или недостаточной подготовки дополнительных файлов интегратор будет воспринимать строку экспорта как одну из подключаемых пользовательских функций.</w:t>
      </w:r>
    </w:p>
    <w:p w:rsidR="00CD598C" w:rsidRPr="005614B1" w:rsidRDefault="00CD598C" w:rsidP="00CD598C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44265641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2.2.2 Использование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или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Cython</w:t>
      </w:r>
      <w:bookmarkEnd w:id="24"/>
    </w:p>
    <w:p w:rsidR="00AD18D5" w:rsidRPr="005614B1" w:rsidRDefault="00AD18D5" w:rsidP="008877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торой путь решения поставленной задачи заключается в использовани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л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.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является одной из реализацией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. Он совмещает в себе функции компилятора и интерпретатора, т.к. компилирует код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байт-код перед его интерпретацией [</w:t>
      </w:r>
      <w:r w:rsidR="003D13C5" w:rsidRPr="003D13C5">
        <w:rPr>
          <w:rFonts w:ascii="Times New Roman" w:hAnsi="Times New Roman" w:cs="Times New Roman"/>
          <w:sz w:val="28"/>
          <w:szCs w:val="28"/>
        </w:rPr>
        <w:t>22</w:t>
      </w:r>
      <w:r w:rsidRPr="005614B1">
        <w:rPr>
          <w:rFonts w:ascii="Times New Roman" w:hAnsi="Times New Roman" w:cs="Times New Roman"/>
          <w:sz w:val="28"/>
          <w:szCs w:val="28"/>
        </w:rPr>
        <w:t>]. Схема преобразований представлена на рисунке</w:t>
      </w:r>
      <w:r w:rsidR="003D13C5">
        <w:rPr>
          <w:rFonts w:ascii="Times New Roman" w:hAnsi="Times New Roman" w:cs="Times New Roman"/>
          <w:sz w:val="28"/>
          <w:szCs w:val="28"/>
        </w:rPr>
        <w:t xml:space="preserve"> 2</w:t>
      </w:r>
      <w:r w:rsidR="00E23D03">
        <w:rPr>
          <w:rFonts w:ascii="Times New Roman" w:hAnsi="Times New Roman" w:cs="Times New Roman"/>
          <w:sz w:val="28"/>
          <w:szCs w:val="28"/>
        </w:rPr>
        <w:t>4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AD18D5" w:rsidRPr="005614B1" w:rsidRDefault="00AD18D5" w:rsidP="0088771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7A48D33E" wp14:editId="56DCF240">
                <wp:extent cx="309245" cy="309245"/>
                <wp:effectExtent l="0" t="0" r="0" b="0"/>
                <wp:docPr id="87" name="Прямоугольник 87" descr="https://blog.paperspace.com/content/images/2019/09/image-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9245" cy="309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87" o:spid="_x0000_s1026" alt="https://blog.paperspace.com/content/images/2019/09/image-1.png" style="width:24.35pt;height:24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" filled="f" stroked="f">
                <o:lock v:ext="edit" aspectratio="t"/>
                <w10:anchorlock/>
              </v:rect>
            </w:pict>
          </mc:Fallback>
        </mc:AlternateContent>
      </w: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7D4EE4" wp14:editId="0D484996">
            <wp:extent cx="3377911" cy="383540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-1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1535" cy="382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D5" w:rsidRPr="005614B1" w:rsidRDefault="00AD18D5" w:rsidP="0088771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3D13C5">
        <w:rPr>
          <w:rFonts w:ascii="Times New Roman" w:hAnsi="Times New Roman" w:cs="Times New Roman"/>
          <w:sz w:val="28"/>
          <w:szCs w:val="28"/>
        </w:rPr>
        <w:t xml:space="preserve"> 2</w:t>
      </w:r>
      <w:r w:rsidR="00E23D03">
        <w:rPr>
          <w:rFonts w:ascii="Times New Roman" w:hAnsi="Times New Roman" w:cs="Times New Roman"/>
          <w:sz w:val="28"/>
          <w:szCs w:val="28"/>
        </w:rPr>
        <w:t>4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Схема преобразований кода в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3D2CA8" w:rsidRPr="005614B1" w:rsidRDefault="0015479B" w:rsidP="008877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lastRenderedPageBreak/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работает быстрее классического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, т.к. позволяет разработчику один раз скомпилировать байт-код, вместо длительной интерпретации исходного кода н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ри каждом запуске.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Такж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спользует статическую типизацию, приближенную к языку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в отличие от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динамической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в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 На рисунке</w:t>
      </w:r>
      <w:r w:rsidR="00E23D03">
        <w:rPr>
          <w:rFonts w:ascii="Times New Roman" w:hAnsi="Times New Roman" w:cs="Times New Roman"/>
          <w:sz w:val="28"/>
          <w:szCs w:val="28"/>
        </w:rPr>
        <w:t xml:space="preserve"> 25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редставлена разница в реализации типов на двух языках</w:t>
      </w:r>
      <w:r w:rsidR="0088771D" w:rsidRPr="005614B1">
        <w:rPr>
          <w:rFonts w:ascii="Times New Roman" w:hAnsi="Times New Roman" w:cs="Times New Roman"/>
          <w:sz w:val="28"/>
          <w:szCs w:val="28"/>
        </w:rPr>
        <w:t xml:space="preserve"> [</w:t>
      </w:r>
      <w:r w:rsidR="00150672" w:rsidRPr="00150672">
        <w:rPr>
          <w:rFonts w:ascii="Times New Roman" w:hAnsi="Times New Roman" w:cs="Times New Roman"/>
          <w:sz w:val="28"/>
          <w:szCs w:val="28"/>
        </w:rPr>
        <w:t>23</w:t>
      </w:r>
      <w:r w:rsidR="0088771D" w:rsidRPr="005614B1">
        <w:rPr>
          <w:rFonts w:ascii="Times New Roman" w:hAnsi="Times New Roman" w:cs="Times New Roman"/>
          <w:sz w:val="28"/>
          <w:szCs w:val="28"/>
        </w:rPr>
        <w:t>]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15479B" w:rsidRPr="005614B1" w:rsidRDefault="0088771D" w:rsidP="0088771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B1933C" wp14:editId="796A2CE0">
            <wp:extent cx="4889500" cy="1114351"/>
            <wp:effectExtent l="0" t="0" r="635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)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1931" cy="1112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8D5" w:rsidRPr="005614B1" w:rsidRDefault="0088771D" w:rsidP="0088771D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150672">
        <w:rPr>
          <w:rFonts w:ascii="Times New Roman" w:hAnsi="Times New Roman" w:cs="Times New Roman"/>
          <w:sz w:val="28"/>
          <w:szCs w:val="28"/>
        </w:rPr>
        <w:t xml:space="preserve"> 2</w:t>
      </w:r>
      <w:r w:rsidR="00E23D03">
        <w:rPr>
          <w:rFonts w:ascii="Times New Roman" w:hAnsi="Times New Roman" w:cs="Times New Roman"/>
          <w:sz w:val="28"/>
          <w:szCs w:val="28"/>
        </w:rPr>
        <w:t>5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Типизация в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</w:p>
    <w:p w:rsidR="0088771D" w:rsidRPr="005614B1" w:rsidRDefault="0088771D" w:rsidP="008877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Недостаткам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 является технология 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  <w:lang w:val="es-ES_tradnl"/>
        </w:rPr>
        <w:t>Global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  <w:lang w:val="es-ES_tradnl"/>
        </w:rPr>
        <w:t>Interpreter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  <w:lang w:val="es-ES_tradnl"/>
        </w:rPr>
        <w:t>Lock</w:t>
      </w:r>
      <w:r w:rsidRPr="005614B1">
        <w:rPr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>, из-за которой язык не поддерживает многопоточность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акже не реализованы многие алгоритмы оптимизации, например, рекурсий, которые используются в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 </w:t>
      </w:r>
    </w:p>
    <w:p w:rsidR="00693AD6" w:rsidRPr="005614B1" w:rsidRDefault="00693AD6" w:rsidP="008877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Cython - это язык программирования, основанный на Python, с дополнительным синтаксисом для статической типизации. Он позволяет совмещать код на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++ и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одном файле. Исходный код 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омпилируется </w:t>
      </w:r>
      <w:proofErr w:type="gramStart"/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proofErr w:type="gramEnd"/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квивалентный 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-код</w:t>
      </w:r>
      <w:r w:rsidR="008A62F7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</w:t>
      </w:r>
      <w:r w:rsidR="007A7152" w:rsidRPr="007A7152">
        <w:rPr>
          <w:rFonts w:ascii="Times New Roman" w:hAnsi="Times New Roman" w:cs="Times New Roman"/>
          <w:sz w:val="28"/>
          <w:szCs w:val="28"/>
        </w:rPr>
        <w:t>24</w:t>
      </w:r>
      <w:r w:rsidR="008A62F7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Разница в синтаксисе языка 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ython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едставлена на рисунке</w:t>
      </w:r>
      <w:r w:rsidR="00E23D0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26</w:t>
      </w:r>
      <w:r w:rsidR="00E96346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E96346" w:rsidRPr="005614B1" w:rsidRDefault="00E96346" w:rsidP="00E9634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15FBD2" wp14:editId="0C6A943D">
            <wp:extent cx="5397500" cy="1915521"/>
            <wp:effectExtent l="0" t="0" r="0" b="889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ython-code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1915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346" w:rsidRPr="005614B1" w:rsidRDefault="00E96346" w:rsidP="00E9634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A7152">
        <w:rPr>
          <w:rFonts w:ascii="Times New Roman" w:hAnsi="Times New Roman" w:cs="Times New Roman"/>
          <w:sz w:val="28"/>
          <w:szCs w:val="28"/>
        </w:rPr>
        <w:t>2</w:t>
      </w:r>
      <w:r w:rsidR="00E23D03">
        <w:rPr>
          <w:rFonts w:ascii="Times New Roman" w:hAnsi="Times New Roman" w:cs="Times New Roman"/>
          <w:sz w:val="28"/>
          <w:szCs w:val="28"/>
        </w:rPr>
        <w:t>6</w:t>
      </w:r>
      <w:r w:rsidR="007A7152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 xml:space="preserve">– Разница синтаксис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</w:p>
    <w:p w:rsidR="00E96346" w:rsidRPr="005614B1" w:rsidRDefault="00E96346" w:rsidP="00E963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не ограничивается многопоточность и используется весь функционал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D598C" w:rsidRPr="005614B1" w:rsidRDefault="00CD598C" w:rsidP="00CD598C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44265642"/>
      <w:r w:rsidRPr="005614B1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2.3 Использование </w:t>
      </w:r>
      <w:r w:rsidR="00CC4996"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hon</w:t>
      </w:r>
      <w:r w:rsidR="00CC4996"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C4996"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C</w:t>
      </w:r>
      <w:r w:rsidR="00CC4996"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C4996" w:rsidRPr="005614B1"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API</w:t>
      </w:r>
      <w:bookmarkEnd w:id="25"/>
    </w:p>
    <w:p w:rsidR="00CD598C" w:rsidRPr="005614B1" w:rsidRDefault="00482E85" w:rsidP="00E963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/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+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+ 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PI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далее 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API</w:t>
      </w:r>
      <w:r w:rsidR="00BD1780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 </w:t>
      </w:r>
      <w:r w:rsidR="008A62F7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предоставляет программистам C и C ++ доступ к интерпретатору 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позволяет встраивать компонент на язык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приложения и библиотеки на язык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ли С++. Связь между языками реализуется</w:t>
      </w:r>
      <w:r w:rsidR="004B1AD0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через подключение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проект библиотеки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которая находится в папке </w:t>
      </w:r>
      <w:r w:rsidR="0070226E"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include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любой установленной версии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не требует загрузки </w:t>
      </w:r>
      <w:proofErr w:type="gramStart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дополнительного</w:t>
      </w:r>
      <w:proofErr w:type="gramEnd"/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.</w:t>
      </w:r>
    </w:p>
    <w:p w:rsidR="00BD1780" w:rsidRPr="005614B1" w:rsidRDefault="004B1AD0" w:rsidP="00E963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Этот метод позволяет оперировать объектами Pytho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з C-кода, т.е. разработчик может обрабатывать переменные и функции модулей 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используя функции из библиотек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5614B1">
        <w:rPr>
          <w:rFonts w:ascii="Times New Roman" w:hAnsi="Times New Roman" w:cs="Times New Roman"/>
          <w:sz w:val="28"/>
          <w:szCs w:val="28"/>
        </w:rPr>
        <w:t xml:space="preserve"> [</w:t>
      </w:r>
      <w:r w:rsidR="00E14D28" w:rsidRPr="00E14D28">
        <w:rPr>
          <w:rFonts w:ascii="Times New Roman" w:hAnsi="Times New Roman" w:cs="Times New Roman"/>
          <w:sz w:val="28"/>
          <w:szCs w:val="28"/>
        </w:rPr>
        <w:t>25</w:t>
      </w:r>
      <w:r w:rsidRPr="005614B1">
        <w:rPr>
          <w:rFonts w:ascii="Times New Roman" w:hAnsi="Times New Roman" w:cs="Times New Roman"/>
          <w:sz w:val="28"/>
          <w:szCs w:val="28"/>
        </w:rPr>
        <w:t xml:space="preserve">]. </w:t>
      </w:r>
      <w:r w:rsidR="00BD1780" w:rsidRPr="005614B1">
        <w:rPr>
          <w:rFonts w:ascii="Times New Roman" w:hAnsi="Times New Roman" w:cs="Times New Roman"/>
          <w:sz w:val="28"/>
          <w:szCs w:val="28"/>
        </w:rPr>
        <w:t xml:space="preserve">Пример функции с использованием </w:t>
      </w:r>
      <w:r w:rsidR="00BD1780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BD1780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BD1780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BD1780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BD1780"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="00BD1780" w:rsidRPr="005614B1">
        <w:rPr>
          <w:rFonts w:ascii="Times New Roman" w:hAnsi="Times New Roman" w:cs="Times New Roman"/>
          <w:sz w:val="28"/>
          <w:szCs w:val="28"/>
        </w:rPr>
        <w:t xml:space="preserve"> представлен на рисунке</w:t>
      </w:r>
      <w:r w:rsidR="00E14D28">
        <w:rPr>
          <w:rFonts w:ascii="Times New Roman" w:hAnsi="Times New Roman" w:cs="Times New Roman"/>
          <w:sz w:val="28"/>
          <w:szCs w:val="28"/>
        </w:rPr>
        <w:t xml:space="preserve"> 27</w:t>
      </w:r>
      <w:r w:rsidR="00BD1780" w:rsidRPr="005614B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D1780" w:rsidRPr="005614B1" w:rsidRDefault="00BD1780" w:rsidP="00BD17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CBAADB" wp14:editId="436690D7">
            <wp:extent cx="5334000" cy="3001408"/>
            <wp:effectExtent l="0" t="0" r="0" b="889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ujpy-meetup-extending-python-in-c-21-638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8056" cy="300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780" w:rsidRPr="005614B1" w:rsidRDefault="00BD1780" w:rsidP="00BD17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Рисунок</w:t>
      </w:r>
      <w:r w:rsidR="00E14D28">
        <w:rPr>
          <w:rFonts w:ascii="Times New Roman" w:hAnsi="Times New Roman" w:cs="Times New Roman"/>
          <w:sz w:val="28"/>
          <w:szCs w:val="28"/>
        </w:rPr>
        <w:t xml:space="preserve"> 27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Пример кода с использованием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</w:p>
    <w:p w:rsidR="00482E85" w:rsidRPr="005614B1" w:rsidRDefault="004B1AD0" w:rsidP="00BD1780">
      <w:pPr>
        <w:spacing w:after="0" w:line="360" w:lineRule="auto"/>
        <w:ind w:firstLine="709"/>
        <w:jc w:val="both"/>
      </w:pPr>
      <w:r w:rsidRPr="005614B1">
        <w:rPr>
          <w:rFonts w:ascii="Times New Roman" w:hAnsi="Times New Roman" w:cs="Times New Roman"/>
          <w:sz w:val="28"/>
          <w:szCs w:val="28"/>
        </w:rPr>
        <w:t xml:space="preserve">Таким образом, </w:t>
      </w:r>
      <w:r w:rsidR="00BD1780" w:rsidRPr="005614B1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="00BD1780" w:rsidRPr="005614B1">
        <w:rPr>
          <w:rFonts w:ascii="Times New Roman" w:hAnsi="Times New Roman" w:cs="Times New Roman"/>
          <w:sz w:val="28"/>
          <w:szCs w:val="28"/>
        </w:rPr>
        <w:t>-</w:t>
      </w:r>
      <w:r w:rsidRPr="005614B1">
        <w:rPr>
          <w:rFonts w:ascii="Times New Roman" w:hAnsi="Times New Roman" w:cs="Times New Roman"/>
          <w:sz w:val="28"/>
          <w:szCs w:val="28"/>
        </w:rPr>
        <w:t xml:space="preserve">библиотека может быть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собрана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из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>-файлов с подключением модулей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качестве внешних источников</w:t>
      </w:r>
      <w:r w:rsidRPr="005614B1">
        <w:t>.</w:t>
      </w:r>
    </w:p>
    <w:p w:rsidR="00BD1780" w:rsidRPr="005614B1" w:rsidRDefault="00BD1780" w:rsidP="00BD1780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44265643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2.2.4 Обоснование выбора </w:t>
      </w:r>
      <w:r w:rsidR="003034BD" w:rsidRPr="005614B1">
        <w:rPr>
          <w:rFonts w:ascii="Times New Roman" w:hAnsi="Times New Roman" w:cs="Times New Roman"/>
          <w:color w:val="auto"/>
          <w:sz w:val="28"/>
          <w:szCs w:val="28"/>
        </w:rPr>
        <w:t>р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>ешения</w:t>
      </w:r>
      <w:bookmarkEnd w:id="26"/>
    </w:p>
    <w:p w:rsidR="003034BD" w:rsidRPr="005614B1" w:rsidRDefault="003034BD" w:rsidP="00464BE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Из предыдущей главы следуют следующие плюсы и минусы каждого из возможных путей решения.</w:t>
      </w:r>
    </w:p>
    <w:p w:rsidR="003034BD" w:rsidRPr="005614B1" w:rsidRDefault="003034BD" w:rsidP="00464BE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</w:t>
      </w:r>
      <w:r w:rsidR="00464BE3" w:rsidRPr="005614B1">
        <w:rPr>
          <w:rFonts w:ascii="Times New Roman" w:hAnsi="Times New Roman" w:cs="Times New Roman"/>
          <w:sz w:val="28"/>
          <w:szCs w:val="28"/>
        </w:rPr>
        <w:t>Конвертация .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="00464BE3" w:rsidRPr="005614B1">
        <w:rPr>
          <w:rFonts w:ascii="Times New Roman" w:hAnsi="Times New Roman" w:cs="Times New Roman"/>
          <w:sz w:val="28"/>
          <w:szCs w:val="28"/>
        </w:rPr>
        <w:t xml:space="preserve"> предполагает наличие у каждого разработчика динамических библиотек модуля 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="00464BE3" w:rsidRPr="005614B1">
        <w:rPr>
          <w:rFonts w:ascii="Times New Roman" w:hAnsi="Times New Roman" w:cs="Times New Roman"/>
          <w:sz w:val="28"/>
          <w:szCs w:val="28"/>
        </w:rPr>
        <w:t>2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exe</w:t>
      </w:r>
      <w:r w:rsidR="00464BE3" w:rsidRPr="005614B1">
        <w:rPr>
          <w:rFonts w:ascii="Times New Roman" w:hAnsi="Times New Roman" w:cs="Times New Roman"/>
          <w:sz w:val="28"/>
          <w:szCs w:val="28"/>
        </w:rPr>
        <w:t xml:space="preserve"> для 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464BE3" w:rsidRPr="005614B1">
        <w:rPr>
          <w:rFonts w:ascii="Times New Roman" w:hAnsi="Times New Roman" w:cs="Times New Roman"/>
          <w:sz w:val="28"/>
          <w:szCs w:val="28"/>
        </w:rPr>
        <w:t xml:space="preserve"> 2 и/или 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464BE3" w:rsidRPr="005614B1">
        <w:rPr>
          <w:rFonts w:ascii="Times New Roman" w:hAnsi="Times New Roman" w:cs="Times New Roman"/>
          <w:sz w:val="28"/>
          <w:szCs w:val="28"/>
        </w:rPr>
        <w:t xml:space="preserve"> 3. Кроме того, разработчик должен уметь создавать библиотеки .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d</w:t>
      </w:r>
      <w:r w:rsidR="00464BE3" w:rsidRPr="005614B1">
        <w:rPr>
          <w:rFonts w:ascii="Times New Roman" w:hAnsi="Times New Roman" w:cs="Times New Roman"/>
          <w:sz w:val="28"/>
          <w:szCs w:val="28"/>
        </w:rPr>
        <w:t xml:space="preserve"> и конвертировать </w:t>
      </w:r>
      <w:r w:rsidR="00464BE3" w:rsidRPr="005614B1">
        <w:rPr>
          <w:rFonts w:ascii="Times New Roman" w:hAnsi="Times New Roman" w:cs="Times New Roman"/>
          <w:sz w:val="28"/>
          <w:szCs w:val="28"/>
        </w:rPr>
        <w:lastRenderedPageBreak/>
        <w:t>их при помощи этого модуля, специальным образом подготавливая дополнительные файлы. В ходе конвертации вероятно нарушение целостности исходных файлов проекта и внесения изменений в модуль .</w:t>
      </w:r>
      <w:r w:rsidR="00464BE3"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="00464BE3" w:rsidRPr="005614B1">
        <w:rPr>
          <w:rFonts w:ascii="Times New Roman" w:hAnsi="Times New Roman" w:cs="Times New Roman"/>
          <w:sz w:val="28"/>
          <w:szCs w:val="28"/>
        </w:rPr>
        <w:t>, что в будущем может негативно сказываться на работе интегратора.</w:t>
      </w:r>
    </w:p>
    <w:p w:rsidR="003034BD" w:rsidRPr="005614B1" w:rsidRDefault="00464BE3" w:rsidP="00464BE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2) Использов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редполагает установку этого модуля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 и знание особенностей его синтаксиса. Разработчик библиотеки вынужден заниматься и написанием ПФ на языке </w:t>
      </w:r>
      <w:r w:rsidR="00AE775A"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, и подготовкой оболочки для ее взаимодействия с интегратором, без возможности разделить обязанности на специалистов в </w:t>
      </w:r>
      <w:r w:rsidR="00AE775A" w:rsidRPr="005614B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 и </w:t>
      </w:r>
      <w:r w:rsidR="00AE775A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++. Также технология </w:t>
      </w:r>
      <w:r w:rsidR="00AE775A" w:rsidRPr="005614B1">
        <w:rPr>
          <w:rFonts w:ascii="Times New Roman" w:hAnsi="Times New Roman" w:cs="Times New Roman"/>
          <w:sz w:val="28"/>
          <w:szCs w:val="28"/>
          <w:lang w:val="es-ES_tradnl"/>
        </w:rPr>
        <w:t>GIL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, используемая в </w:t>
      </w:r>
      <w:r w:rsidR="00AE775A"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="00AE775A" w:rsidRPr="005614B1">
        <w:rPr>
          <w:rFonts w:ascii="Times New Roman" w:hAnsi="Times New Roman" w:cs="Times New Roman"/>
          <w:sz w:val="28"/>
          <w:szCs w:val="28"/>
        </w:rPr>
        <w:t xml:space="preserve">, блокирует многопоточность. В этой реализации языка не поддерживаются многие методы оптимизации </w:t>
      </w:r>
      <w:r w:rsidR="00AE775A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AE775A" w:rsidRPr="005614B1">
        <w:rPr>
          <w:rFonts w:ascii="Times New Roman" w:hAnsi="Times New Roman" w:cs="Times New Roman"/>
          <w:sz w:val="28"/>
          <w:szCs w:val="28"/>
        </w:rPr>
        <w:t>. Главным достоинством этого пути решения является скорость исполнения ПФ.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 Для сбора библиотек нужны специальные программы, например,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Make</w:t>
      </w:r>
      <w:r w:rsidR="009F4BEC" w:rsidRPr="005614B1">
        <w:rPr>
          <w:rFonts w:ascii="Times New Roman" w:hAnsi="Times New Roman" w:cs="Times New Roman"/>
          <w:sz w:val="28"/>
          <w:szCs w:val="28"/>
        </w:rPr>
        <w:t>.</w:t>
      </w:r>
    </w:p>
    <w:p w:rsidR="009F4BEC" w:rsidRPr="005614B1" w:rsidRDefault="00AE775A" w:rsidP="009F4B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3) 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 также предполагает установку пакетов этого языка. В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ython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 устранены многие недостатки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, поддерживается многопоточность. </w:t>
      </w:r>
      <w:r w:rsidR="00F0382B" w:rsidRPr="005614B1">
        <w:rPr>
          <w:rFonts w:ascii="Times New Roman" w:hAnsi="Times New Roman" w:cs="Times New Roman"/>
          <w:sz w:val="28"/>
          <w:szCs w:val="28"/>
        </w:rPr>
        <w:t>Этот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 метод решения требует использования полноценного языка со своими особенностями синтаксиса (в отличие от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Python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, где достаточно знать статические типы данных), что подходит не каждого разработчику ПФ на </w:t>
      </w:r>
      <w:r w:rsidR="009F4BEC" w:rsidRPr="005614B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9F4BEC" w:rsidRPr="005614B1">
        <w:rPr>
          <w:rFonts w:ascii="Times New Roman" w:hAnsi="Times New Roman" w:cs="Times New Roman"/>
          <w:sz w:val="28"/>
          <w:szCs w:val="28"/>
        </w:rPr>
        <w:t xml:space="preserve">. Для сбора библиотек нужны специальные программы, например, </w:t>
      </w:r>
      <w:r w:rsidR="009F4BEC" w:rsidRPr="005614B1">
        <w:rPr>
          <w:rFonts w:ascii="Times New Roman" w:hAnsi="Times New Roman" w:cs="Times New Roman"/>
          <w:sz w:val="28"/>
          <w:szCs w:val="28"/>
          <w:lang w:val="es-ES_tradnl"/>
        </w:rPr>
        <w:t>CMake</w:t>
      </w:r>
      <w:r w:rsidR="009F4BEC" w:rsidRPr="005614B1">
        <w:rPr>
          <w:rFonts w:ascii="Times New Roman" w:hAnsi="Times New Roman" w:cs="Times New Roman"/>
          <w:sz w:val="28"/>
          <w:szCs w:val="28"/>
        </w:rPr>
        <w:t>.</w:t>
      </w:r>
    </w:p>
    <w:p w:rsidR="00DA5555" w:rsidRPr="005614B1" w:rsidRDefault="009F4BEC" w:rsidP="00DA55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4) Использовани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не требует установки дополнительных расширений и модулей, необходимая библиоте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F0382B" w:rsidRPr="005614B1">
        <w:rPr>
          <w:rFonts w:ascii="Times New Roman" w:hAnsi="Times New Roman" w:cs="Times New Roman"/>
          <w:sz w:val="28"/>
          <w:szCs w:val="28"/>
        </w:rPr>
        <w:t xml:space="preserve">для любой версии языка находится в папке </w:t>
      </w:r>
      <w:r w:rsidR="00F0382B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F0382B" w:rsidRPr="005614B1">
        <w:rPr>
          <w:rFonts w:ascii="Times New Roman" w:hAnsi="Times New Roman" w:cs="Times New Roman"/>
          <w:sz w:val="28"/>
          <w:szCs w:val="28"/>
        </w:rPr>
        <w:t>&lt;</w:t>
      </w:r>
      <w:r w:rsidR="00F0382B" w:rsidRPr="005614B1">
        <w:rPr>
          <w:rFonts w:ascii="Times New Roman" w:hAnsi="Times New Roman" w:cs="Times New Roman"/>
          <w:sz w:val="28"/>
          <w:szCs w:val="28"/>
          <w:lang w:val="en-US"/>
        </w:rPr>
        <w:t>Version</w:t>
      </w:r>
      <w:r w:rsidR="00F0382B" w:rsidRPr="005614B1">
        <w:rPr>
          <w:rFonts w:ascii="Times New Roman" w:hAnsi="Times New Roman" w:cs="Times New Roman"/>
          <w:sz w:val="28"/>
          <w:szCs w:val="28"/>
        </w:rPr>
        <w:t>&gt;/</w:t>
      </w:r>
      <w:r w:rsidR="00F0382B" w:rsidRPr="005614B1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="00F0382B" w:rsidRPr="005614B1">
        <w:rPr>
          <w:rFonts w:ascii="Times New Roman" w:hAnsi="Times New Roman" w:cs="Times New Roman"/>
          <w:sz w:val="28"/>
          <w:szCs w:val="28"/>
        </w:rPr>
        <w:t xml:space="preserve">. Этот путь позволяет разделить разработчиков ПФ на языке </w:t>
      </w:r>
      <w:r w:rsidR="00F0382B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F0382B" w:rsidRPr="005614B1">
        <w:rPr>
          <w:rFonts w:ascii="Times New Roman" w:hAnsi="Times New Roman" w:cs="Times New Roman"/>
          <w:sz w:val="28"/>
          <w:szCs w:val="28"/>
        </w:rPr>
        <w:t xml:space="preserve"> и оболочек на языке </w:t>
      </w:r>
      <w:r w:rsidR="00F0382B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F0382B" w:rsidRPr="005614B1">
        <w:rPr>
          <w:rFonts w:ascii="Times New Roman" w:hAnsi="Times New Roman" w:cs="Times New Roman"/>
          <w:sz w:val="28"/>
          <w:szCs w:val="28"/>
        </w:rPr>
        <w:t xml:space="preserve">++. Существует возможность создать универсальную библиотеку, реализующую подключение и исполнение ПФ без необходимости знать ее содержимое – определяющими являются типы и количество входящих и возвращаемых переменных. Работу по совмещению 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языков выполняет только разработчик на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++, который при помощи стандартных функций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, являющимися функциями языка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="00DA5555" w:rsidRPr="005614B1">
        <w:rPr>
          <w:rFonts w:ascii="Times New Roman" w:hAnsi="Times New Roman" w:cs="Times New Roman"/>
          <w:sz w:val="28"/>
          <w:szCs w:val="28"/>
        </w:rPr>
        <w:t xml:space="preserve">++, должен подготовить преобразование </w:t>
      </w:r>
      <w:r w:rsidR="00DA5555" w:rsidRPr="005614B1">
        <w:rPr>
          <w:rFonts w:ascii="Times New Roman" w:hAnsi="Times New Roman" w:cs="Times New Roman"/>
          <w:sz w:val="28"/>
          <w:szCs w:val="28"/>
        </w:rPr>
        <w:lastRenderedPageBreak/>
        <w:t xml:space="preserve">типов переменных. Для сбора библиотек нужны специальные программы, например, </w:t>
      </w:r>
      <w:r w:rsidR="00DA5555" w:rsidRPr="005614B1">
        <w:rPr>
          <w:rFonts w:ascii="Times New Roman" w:hAnsi="Times New Roman" w:cs="Times New Roman"/>
          <w:sz w:val="28"/>
          <w:szCs w:val="28"/>
          <w:lang w:val="es-ES_tradnl"/>
        </w:rPr>
        <w:t>CMake</w:t>
      </w:r>
      <w:r w:rsidR="00DA5555" w:rsidRPr="005614B1">
        <w:rPr>
          <w:rFonts w:ascii="Times New Roman" w:hAnsi="Times New Roman" w:cs="Times New Roman"/>
          <w:sz w:val="28"/>
          <w:szCs w:val="28"/>
        </w:rPr>
        <w:t>.</w:t>
      </w:r>
    </w:p>
    <w:p w:rsidR="009F4BEC" w:rsidRPr="005614B1" w:rsidRDefault="00DA5555" w:rsidP="009F4B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Я считаю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наиболее подходящим для решения поставленной задачи, поскольку он не требует установки дополнительных модулей и расширений, а использует стандартную библиотеку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, разрешенного на предприятиях Росатома. Также этот путь позволяет разделить разработчиков н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++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создать универсальную библиотеку для исполнения ПФ, не зависящую от ее скрипта</w:t>
      </w:r>
      <w:r w:rsidR="00A76CD9" w:rsidRPr="005614B1">
        <w:rPr>
          <w:rFonts w:ascii="Times New Roman" w:hAnsi="Times New Roman" w:cs="Times New Roman"/>
          <w:sz w:val="28"/>
          <w:szCs w:val="28"/>
        </w:rPr>
        <w:t>, кроме входящих аргументов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</w:p>
    <w:p w:rsidR="002A5C40" w:rsidRPr="005614B1" w:rsidRDefault="002A5C40" w:rsidP="002A5C40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44265644"/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2.3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n-US"/>
        </w:rPr>
        <w:t>Python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n-US"/>
        </w:rPr>
        <w:t>C</w:t>
      </w:r>
      <w:r w:rsidRPr="005614B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color w:val="auto"/>
          <w:sz w:val="28"/>
          <w:szCs w:val="28"/>
          <w:lang w:val="en-US"/>
        </w:rPr>
        <w:t>API</w:t>
      </w:r>
      <w:bookmarkEnd w:id="27"/>
    </w:p>
    <w:p w:rsidR="00FC6971" w:rsidRPr="005614B1" w:rsidRDefault="00AD359D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ля Python пр</w:t>
      </w:r>
      <w:r w:rsidR="00E11BED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едоставляет программистам C и 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++ доступ к интерпретатору Python на разных уровнях. API можно использовать как в языке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 так и в C ++, но для краткости его обычно называют Python C API</w:t>
      </w:r>
      <w:r w:rsidR="00FC697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</w:t>
      </w:r>
      <w:r w:rsidR="00E14D28" w:rsidRPr="00E14D28">
        <w:rPr>
          <w:rFonts w:ascii="Times New Roman" w:hAnsi="Times New Roman" w:cs="Times New Roman"/>
          <w:sz w:val="28"/>
          <w:szCs w:val="28"/>
        </w:rPr>
        <w:t>26</w:t>
      </w:r>
      <w:r w:rsidR="00FC697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 </w:t>
      </w:r>
    </w:p>
    <w:p w:rsidR="00AD359D" w:rsidRPr="005614B1" w:rsidRDefault="00AD359D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уществуют две главные причины использования Python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 Первая заключается в написании </w:t>
      </w:r>
      <w:r w:rsidRPr="005614B1">
        <w:rPr>
          <w:rStyle w:val="a7"/>
          <w:rFonts w:ascii="Times New Roman" w:hAnsi="Times New Roman" w:cs="Times New Roman"/>
          <w:i w:val="0"/>
          <w:sz w:val="28"/>
          <w:szCs w:val="28"/>
          <w:shd w:val="clear" w:color="auto" w:fill="FFFFFF"/>
        </w:rPr>
        <w:t>модулей расширения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; это модули C/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++, расширяющие интерпретатор Python. </w:t>
      </w:r>
      <w:r w:rsidR="00FC697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торая причина заключается в использовании Python в качестве компонента в более крупном приложении; этот метод обычно называется </w:t>
      </w:r>
      <w:r w:rsidRPr="005614B1">
        <w:rPr>
          <w:rStyle w:val="a7"/>
          <w:rFonts w:ascii="Times New Roman" w:hAnsi="Times New Roman" w:cs="Times New Roman"/>
          <w:i w:val="0"/>
          <w:sz w:val="28"/>
          <w:szCs w:val="28"/>
          <w:shd w:val="clear" w:color="auto" w:fill="FFFFFF"/>
        </w:rPr>
        <w:t>встраиванием</w:t>
      </w:r>
      <w:r w:rsidR="00FC697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 Python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в приложение</w:t>
      </w:r>
      <w:r w:rsidR="00FC697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 что соответствует поставленной передо мной задаче.</w:t>
      </w:r>
    </w:p>
    <w:p w:rsidR="00FC6971" w:rsidRPr="005614B1" w:rsidRDefault="00FC6971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достаточно включить в проект стандартные файлы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–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пап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include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&lt;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Version</w:t>
      </w:r>
      <w:r w:rsidRPr="005614B1">
        <w:rPr>
          <w:rFonts w:ascii="Times New Roman" w:hAnsi="Times New Roman" w:cs="Times New Roman"/>
          <w:sz w:val="28"/>
          <w:szCs w:val="28"/>
        </w:rPr>
        <w:t>&gt;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5614B1">
        <w:rPr>
          <w:rFonts w:ascii="Times New Roman" w:hAnsi="Times New Roman" w:cs="Times New Roman"/>
          <w:sz w:val="28"/>
          <w:szCs w:val="28"/>
        </w:rPr>
        <w:t xml:space="preserve">,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>&lt;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Version</w:t>
      </w:r>
      <w:r w:rsidRPr="005614B1">
        <w:rPr>
          <w:rFonts w:ascii="Times New Roman" w:hAnsi="Times New Roman" w:cs="Times New Roman"/>
          <w:sz w:val="28"/>
          <w:szCs w:val="28"/>
        </w:rPr>
        <w:t>&gt;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libs</w:t>
      </w:r>
      <w:r w:rsidRPr="005614B1">
        <w:rPr>
          <w:rFonts w:ascii="Times New Roman" w:hAnsi="Times New Roman" w:cs="Times New Roman"/>
          <w:sz w:val="28"/>
          <w:szCs w:val="28"/>
        </w:rPr>
        <w:t xml:space="preserve"> в пап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libs</w:t>
      </w:r>
      <w:r w:rsidRPr="005614B1">
        <w:rPr>
          <w:rFonts w:ascii="Times New Roman" w:hAnsi="Times New Roman" w:cs="Times New Roman"/>
          <w:sz w:val="28"/>
          <w:szCs w:val="28"/>
        </w:rPr>
        <w:t xml:space="preserve">. Версии этих файлов должны совпадать с используемой версией языка, и при переходе на другой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пути к файлам должны быть изменены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 корректные.</w:t>
      </w:r>
    </w:p>
    <w:p w:rsidR="004D626D" w:rsidRPr="005614B1" w:rsidRDefault="004D626D" w:rsidP="005F56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Включение &lt;Python.h&gt; подразумевает так же включение следующих стандартных заголовков: &lt;stdio.h&gt;, &lt;string.h&gt;, &lt;errno.h&gt;, &lt;limits.h&gt;, &lt;assert.h&gt;и &lt;stdlib.h&gt;.</w:t>
      </w:r>
    </w:p>
    <w:p w:rsidR="005F5670" w:rsidRPr="005614B1" w:rsidRDefault="005F5670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lastRenderedPageBreak/>
        <w:t xml:space="preserve">Все видимые пользователю имена, определенные Python.h имеют один из префиксов Py или _Py. Имена, начинающиеся с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, 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 не должны использоваться авторами расширений. </w:t>
      </w:r>
    </w:p>
    <w:p w:rsidR="005F5670" w:rsidRPr="005614B1" w:rsidRDefault="005F5670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Большинство функций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меют один или несколько аргументов, а также возвращаемое значение типа PyObject*. Этот тип является указателем на непрозрачный тип данных, представляющий произвольный объект Python. Поскольку все типы объектов Python обрабатываются языком Python одинаково в большинстве ситуаций, вполне уместно, чтобы они были представлены одним типом в языках C/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>++.</w:t>
      </w:r>
    </w:p>
    <w:p w:rsidR="00E11BED" w:rsidRPr="005614B1" w:rsidRDefault="00E11BED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5614B1">
        <w:rPr>
          <w:rFonts w:ascii="Times New Roman" w:hAnsi="Times New Roman" w:cs="Times New Roman"/>
          <w:sz w:val="28"/>
          <w:szCs w:val="28"/>
        </w:rPr>
        <w:t>* может представлять собой кортеж (1, 2, “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three</w:t>
      </w:r>
      <w:r w:rsidRPr="005614B1">
        <w:rPr>
          <w:rFonts w:ascii="Times New Roman" w:hAnsi="Times New Roman" w:cs="Times New Roman"/>
          <w:sz w:val="28"/>
          <w:szCs w:val="28"/>
        </w:rPr>
        <w:t>”), который можно заполнить разными способами – рисунки</w:t>
      </w:r>
      <w:r w:rsidR="00E14D28">
        <w:rPr>
          <w:rFonts w:ascii="Times New Roman" w:hAnsi="Times New Roman" w:cs="Times New Roman"/>
          <w:sz w:val="28"/>
          <w:szCs w:val="28"/>
        </w:rPr>
        <w:t xml:space="preserve"> 28 и 29.</w:t>
      </w:r>
    </w:p>
    <w:p w:rsidR="00E11BED" w:rsidRDefault="00E11BED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06E4D3" wp14:editId="4C854F43">
            <wp:extent cx="5054600" cy="1288646"/>
            <wp:effectExtent l="0" t="0" r="0" b="698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4)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8306" cy="128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D28" w:rsidRPr="005614B1" w:rsidRDefault="00E14D28" w:rsidP="00E14D2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8 – Последовательное заполнение кортежа</w:t>
      </w:r>
    </w:p>
    <w:p w:rsidR="00E11BED" w:rsidRDefault="00E11BED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6BC190" wp14:editId="4EED9438">
            <wp:extent cx="5092700" cy="76582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25)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958" cy="76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D28" w:rsidRPr="005614B1" w:rsidRDefault="00E14D28" w:rsidP="00E14D2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9 – Заполнение кортежа при помощи строки формата</w:t>
      </w:r>
    </w:p>
    <w:p w:rsidR="005F5670" w:rsidRPr="005614B1" w:rsidRDefault="005F5670" w:rsidP="00396DA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Все объекты Python в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меют тип и счетчик ссылок. Тип объекта определяет, что он представляет собой в языке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например, целое число, список или пользовательскую функцию. Для каждого стандартного типа существует макрос, который проверяет, принадлежит ли объект этому типу; например, PyList_Check(a) возвращает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t</w:t>
      </w:r>
      <w:r w:rsidRPr="005614B1">
        <w:rPr>
          <w:rFonts w:ascii="Times New Roman" w:hAnsi="Times New Roman" w:cs="Times New Roman"/>
          <w:sz w:val="28"/>
          <w:szCs w:val="28"/>
        </w:rPr>
        <w:t>rue, если объект, на который указывает a, является списком языка Python.</w:t>
      </w:r>
      <w:r w:rsidR="00396DAC"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четчик ссылок важен, потому что современные компьютеры имеют ограниченный (и часто строго ограниченный) объем памяти; он подсчитывает, сколько </w:t>
      </w:r>
      <w:r w:rsidR="00F652B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разных ссылок имеется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</w:t>
      </w:r>
      <w:r w:rsidR="00F652B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этот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бъект. </w:t>
      </w:r>
      <w:r w:rsidR="00F652B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сылаться другой объект, глобальная или статическая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переменная</w:t>
      </w:r>
      <w:r w:rsidR="00F652B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языка C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ли локальная переменная в некоторой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функции C. Когда счетчик ссылок объекта становится равным нулю, объект </w:t>
      </w:r>
      <w:r w:rsidR="00F652B1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уничтожается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 Если он содержит ссылки на другие объекты, их счетчик ссылок уменьшается.</w:t>
      </w:r>
      <w:r w:rsidR="00396DAC"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396DAC" w:rsidRPr="005614B1">
        <w:rPr>
          <w:rFonts w:ascii="Times New Roman" w:hAnsi="Times New Roman" w:cs="Times New Roman"/>
          <w:sz w:val="28"/>
          <w:szCs w:val="28"/>
        </w:rPr>
        <w:t xml:space="preserve">Каждый объект </w:t>
      </w:r>
      <w:r w:rsidR="00396DAC" w:rsidRPr="005614B1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="00396DAC" w:rsidRPr="005614B1">
        <w:rPr>
          <w:rFonts w:ascii="Times New Roman" w:hAnsi="Times New Roman" w:cs="Times New Roman"/>
          <w:sz w:val="28"/>
          <w:szCs w:val="28"/>
        </w:rPr>
        <w:t>* имеет ссылку на самого себя.</w:t>
      </w:r>
    </w:p>
    <w:p w:rsidR="00F652B1" w:rsidRPr="005614B1" w:rsidRDefault="00F652B1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Существует очевидная проблема с объектами, которые ссылаются здесь друг на друга; на данный момент, согласно документации, существует единственное решение - «не допускать этого» [</w:t>
      </w:r>
      <w:r w:rsidR="00E14D28" w:rsidRPr="00E14D28">
        <w:rPr>
          <w:rFonts w:ascii="Times New Roman" w:hAnsi="Times New Roman" w:cs="Times New Roman"/>
          <w:sz w:val="28"/>
          <w:szCs w:val="28"/>
        </w:rPr>
        <w:t>26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].</w:t>
      </w:r>
    </w:p>
    <w:p w:rsidR="00A23402" w:rsidRPr="005614B1" w:rsidRDefault="00A23402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роме главенствующего типа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Object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*, есть несколько других типов данных, которые играют важную роль в Python  C API; большинство из них совпадает с простыми типами языка C , такими как </w:t>
      </w:r>
      <w:r w:rsidRPr="005614B1">
        <w:rPr>
          <w:rStyle w:val="pre"/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 </w:t>
      </w:r>
      <w:r w:rsidRPr="005614B1">
        <w:rPr>
          <w:rStyle w:val="pre"/>
          <w:rFonts w:ascii="Times New Roman" w:hAnsi="Times New Roman" w:cs="Times New Roman"/>
          <w:sz w:val="28"/>
          <w:szCs w:val="28"/>
          <w:shd w:val="clear" w:color="auto" w:fill="FFFFFF"/>
        </w:rPr>
        <w:t>long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, </w:t>
      </w:r>
      <w:r w:rsidRPr="005614B1">
        <w:rPr>
          <w:rStyle w:val="pre"/>
          <w:rFonts w:ascii="Times New Roman" w:hAnsi="Times New Roman" w:cs="Times New Roman"/>
          <w:sz w:val="28"/>
          <w:szCs w:val="28"/>
          <w:shd w:val="clear" w:color="auto" w:fill="FFFFFF"/>
        </w:rPr>
        <w:t xml:space="preserve">double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и </w:t>
      </w:r>
      <w:r w:rsidRPr="005614B1">
        <w:rPr>
          <w:rStyle w:val="pre"/>
          <w:rFonts w:ascii="Times New Roman" w:hAnsi="Times New Roman" w:cs="Times New Roman"/>
          <w:sz w:val="28"/>
          <w:szCs w:val="28"/>
          <w:shd w:val="clear" w:color="auto" w:fill="FFFFFF"/>
        </w:rPr>
        <w:t>char*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Через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C API доступны все встроенные возможности языка Python[</w:t>
      </w:r>
      <w:r w:rsidR="00773B5E" w:rsidRPr="00773B5E">
        <w:rPr>
          <w:rFonts w:ascii="Times New Roman" w:hAnsi="Times New Roman" w:cs="Times New Roman"/>
          <w:sz w:val="28"/>
          <w:szCs w:val="28"/>
        </w:rPr>
        <w:t>27</w:t>
      </w:r>
      <w:r w:rsidRPr="005614B1">
        <w:rPr>
          <w:rFonts w:ascii="Times New Roman" w:hAnsi="Times New Roman" w:cs="Times New Roman"/>
          <w:sz w:val="28"/>
          <w:szCs w:val="28"/>
        </w:rPr>
        <w:t>]: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) высокоуровневый интерфейс интерпретатора (функции и макросы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5614B1">
        <w:rPr>
          <w:rFonts w:ascii="Times New Roman" w:hAnsi="Times New Roman" w:cs="Times New Roman"/>
          <w:sz w:val="28"/>
          <w:szCs w:val="28"/>
        </w:rPr>
        <w:t xml:space="preserve">(),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Run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5614B1">
        <w:rPr>
          <w:rFonts w:ascii="Times New Roman" w:hAnsi="Times New Roman" w:cs="Times New Roman"/>
          <w:sz w:val="28"/>
          <w:szCs w:val="28"/>
        </w:rPr>
        <w:t xml:space="preserve">(),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Run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5614B1">
        <w:rPr>
          <w:rFonts w:ascii="Times New Roman" w:hAnsi="Times New Roman" w:cs="Times New Roman"/>
          <w:sz w:val="28"/>
          <w:szCs w:val="28"/>
        </w:rPr>
        <w:t xml:space="preserve">(),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CompileString</w:t>
      </w:r>
      <w:r w:rsidRPr="005614B1">
        <w:rPr>
          <w:rFonts w:ascii="Times New Roman" w:hAnsi="Times New Roman" w:cs="Times New Roman"/>
          <w:sz w:val="28"/>
          <w:szCs w:val="28"/>
        </w:rPr>
        <w:t xml:space="preserve">(),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yCompilerFlags</w:t>
      </w:r>
      <w:r w:rsidRPr="005614B1">
        <w:rPr>
          <w:rFonts w:ascii="Times New Roman" w:hAnsi="Times New Roman" w:cs="Times New Roman"/>
          <w:sz w:val="28"/>
          <w:szCs w:val="28"/>
        </w:rPr>
        <w:t>() и т.п.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2) функции для работы со встроенным интерпретатором и потоками (Py_Initialize(), Py_Finalize(), Py_NewInterpreter(), Py_EndInterpreter(), Py_SetProgramName() и другие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3) управление подсчетом ссылок (макросы Py_INCREF(), Py_DECREF(), Py_XINCREF(), Py_XDECRE</w:t>
      </w:r>
      <w:r w:rsidR="002F575F" w:rsidRPr="005614B1">
        <w:rPr>
          <w:rFonts w:ascii="Times New Roman" w:hAnsi="Times New Roman" w:cs="Times New Roman"/>
          <w:sz w:val="28"/>
          <w:szCs w:val="28"/>
        </w:rPr>
        <w:t>F(), Py_CLEAR()</w:t>
      </w:r>
      <w:r w:rsidRPr="005614B1">
        <w:rPr>
          <w:rFonts w:ascii="Times New Roman" w:hAnsi="Times New Roman" w:cs="Times New Roman"/>
          <w:sz w:val="28"/>
          <w:szCs w:val="28"/>
        </w:rPr>
        <w:t>), требуется при создании или удалении Python-объектов в C/C++-коде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4) обработка исключений (PyErr* -функции и PyExc_* -константы, например, PyErr_NoMemory() и PyExc_IOError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5) управление процессом и сервисы операционной системы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>Py_FatalError(), Py_Exit(), Py_AtExit(), PyOS_CheckStack(), и другие функции/макросы PyOS* 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6) импорт модулей (PyImport_Import() и другие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7) поддержка сериализации объектов (PyMarshal_WriteObjectToFile(), PyMarshal_ReadObjectFromFile() и т.п.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8) поддержка анализа строки аргументов (PyArg_ParseTuple(), PyArg_VaParse(), PyArg_ParseTupleAndKeywords(), </w:t>
      </w:r>
      <w:r w:rsidRPr="005614B1">
        <w:rPr>
          <w:rFonts w:ascii="Times New Roman" w:hAnsi="Times New Roman" w:cs="Times New Roman"/>
          <w:sz w:val="28"/>
          <w:szCs w:val="28"/>
        </w:rPr>
        <w:lastRenderedPageBreak/>
        <w:t>PyArg_VaParseTupleAndKeywords(), PyArg_</w:t>
      </w:r>
      <w:r w:rsidR="002F575F" w:rsidRPr="005614B1">
        <w:rPr>
          <w:rFonts w:ascii="Times New Roman" w:hAnsi="Times New Roman" w:cs="Times New Roman"/>
          <w:sz w:val="28"/>
          <w:szCs w:val="28"/>
        </w:rPr>
        <w:t>UnpackTuple() и Py_BuildValue()</w:t>
      </w:r>
      <w:r w:rsidRPr="005614B1">
        <w:rPr>
          <w:rFonts w:ascii="Times New Roman" w:hAnsi="Times New Roman" w:cs="Times New Roman"/>
          <w:sz w:val="28"/>
          <w:szCs w:val="28"/>
        </w:rPr>
        <w:t>). С помощью этих функций облегчается задача получения в коде на C параметров, заданных при вызове функции из Python. Функции PyArg_Parse* принимают в качестве аргумента строку формата полученных аргументов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9) поддержка протоколов абстрактных объектов: </w:t>
      </w:r>
    </w:p>
    <w:p w:rsidR="006E1D85" w:rsidRPr="00B84CDA" w:rsidRDefault="00D511BF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объекта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 PyObject_Print(), PyObject_HasAttrString(), PyObject_GetAttrString(), PyObject_HasAttr(), PyObject_GetAttr(), PyObject_RichCompare(), ..., PyObject_IsInstance(), PyCallable_Check(), PyObject_Ca</w:t>
      </w:r>
      <w:r w:rsidR="00CB5318"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ll(), PyObject_Dir() </w:t>
      </w:r>
      <w:r w:rsidR="00CB5318">
        <w:rPr>
          <w:rFonts w:ascii="Times New Roman" w:hAnsi="Times New Roman" w:cs="Times New Roman"/>
          <w:sz w:val="28"/>
          <w:szCs w:val="28"/>
        </w:rPr>
        <w:t>и</w:t>
      </w:r>
      <w:r w:rsidR="00CB5318"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B5318">
        <w:rPr>
          <w:rFonts w:ascii="Times New Roman" w:hAnsi="Times New Roman" w:cs="Times New Roman"/>
          <w:sz w:val="28"/>
          <w:szCs w:val="28"/>
        </w:rPr>
        <w:t>другие</w:t>
      </w:r>
      <w:r w:rsidR="00CB5318" w:rsidRPr="00B84CD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числа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(PyNumber_</w:t>
      </w: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t>Check(</w:t>
      </w:r>
      <w:proofErr w:type="gramEnd"/>
      <w:r w:rsidRPr="005614B1">
        <w:rPr>
          <w:rFonts w:ascii="Times New Roman" w:hAnsi="Times New Roman" w:cs="Times New Roman"/>
          <w:sz w:val="28"/>
          <w:szCs w:val="28"/>
          <w:lang w:val="en-US"/>
        </w:rPr>
        <w:t>), PyNumber_Add(), PyNumber_And(), PyNumber_InPlaceAdd(), PyNumber_Coerce(), PyNumber_Int(), ...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последовательности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(PySequence_Check(), PySequence_Size(), PySequence_Concat(), PySequence_Repeat(), PySequence_InPlaceConcat(), PySequence_GetItem(), PySequence_GetSlice(), PySequence_Tuple(), PySequence_Count(), ...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отображения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5614B1">
        <w:rPr>
          <w:rFonts w:ascii="Times New Roman" w:hAnsi="Times New Roman" w:cs="Times New Roman"/>
          <w:sz w:val="28"/>
          <w:szCs w:val="28"/>
        </w:rPr>
        <w:t>например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5614B1">
        <w:rPr>
          <w:rFonts w:ascii="Times New Roman" w:hAnsi="Times New Roman" w:cs="Times New Roman"/>
          <w:sz w:val="28"/>
          <w:szCs w:val="28"/>
        </w:rPr>
        <w:t>словарь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является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отображением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) (PyMapping_</w:t>
      </w: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t>Check(</w:t>
      </w:r>
      <w:proofErr w:type="gramEnd"/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), PyMapping_Length(), PyMapping_HasKey(), PyMapping_Keys(), PyMapping_SetItemString(), PyMapping_GetItemString() </w:t>
      </w:r>
      <w:r w:rsidRPr="005614B1">
        <w:rPr>
          <w:rFonts w:ascii="Times New Roman" w:hAnsi="Times New Roman" w:cs="Times New Roman"/>
          <w:sz w:val="28"/>
          <w:szCs w:val="28"/>
        </w:rPr>
        <w:t>и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др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.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итератора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(PyIter_</w:t>
      </w: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t>Check(</w:t>
      </w:r>
      <w:proofErr w:type="gramEnd"/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), PyIter_Next()); 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5614B1">
        <w:rPr>
          <w:rFonts w:ascii="Times New Roman" w:hAnsi="Times New Roman" w:cs="Times New Roman"/>
          <w:sz w:val="28"/>
          <w:szCs w:val="28"/>
        </w:rPr>
        <w:t>Протокол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</w:rPr>
        <w:t>буфера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 xml:space="preserve"> (PyObject_</w:t>
      </w: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t>AsCharBuffer(</w:t>
      </w:r>
      <w:proofErr w:type="gramEnd"/>
      <w:r w:rsidRPr="005614B1">
        <w:rPr>
          <w:rFonts w:ascii="Times New Roman" w:hAnsi="Times New Roman" w:cs="Times New Roman"/>
          <w:sz w:val="28"/>
          <w:szCs w:val="28"/>
          <w:lang w:val="en-US"/>
        </w:rPr>
        <w:t>), PyObject_AsReadBuffer(), PyObject_AsWriteBuffer(), PyObject_CheckReadBuffer() );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0) поддержка встроенных типов данных. </w:t>
      </w:r>
      <w:proofErr w:type="gramStart"/>
      <w:r w:rsidRPr="005614B1">
        <w:rPr>
          <w:rFonts w:ascii="Times New Roman" w:hAnsi="Times New Roman" w:cs="Times New Roman"/>
          <w:sz w:val="28"/>
          <w:szCs w:val="28"/>
        </w:rPr>
        <w:t>Например, булев</w:t>
      </w:r>
      <w:r w:rsidR="002F575F" w:rsidRPr="005614B1">
        <w:rPr>
          <w:rFonts w:ascii="Times New Roman" w:hAnsi="Times New Roman" w:cs="Times New Roman"/>
          <w:sz w:val="28"/>
          <w:szCs w:val="28"/>
        </w:rPr>
        <w:t>ый</w:t>
      </w:r>
      <w:r w:rsidRPr="005614B1">
        <w:rPr>
          <w:rFonts w:ascii="Times New Roman" w:hAnsi="Times New Roman" w:cs="Times New Roman"/>
          <w:sz w:val="28"/>
          <w:szCs w:val="28"/>
        </w:rPr>
        <w:t xml:space="preserve"> объект (PyBool_Check() - проверка принадлежности типу PyBool_Type, Py_False - объект False, Py_True - объект True,</w:t>
      </w:r>
      <w:proofErr w:type="gramEnd"/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 xml:space="preserve">11) управление памятью (то есть интерпретатором Python) (PyMem_Malloc(), PyMem_Realloc(), PyMem_Free(), PyMem_New(), PyMem_Resize(), PyMem_Del()). Разумеется, можно применять и средства </w:t>
      </w:r>
      <w:r w:rsidRPr="005614B1">
        <w:rPr>
          <w:rFonts w:ascii="Times New Roman" w:hAnsi="Times New Roman" w:cs="Times New Roman"/>
          <w:sz w:val="28"/>
          <w:szCs w:val="28"/>
        </w:rPr>
        <w:lastRenderedPageBreak/>
        <w:t xml:space="preserve">выделения памяти C/C++, однако, в этом случае не будут использоваться преимущества управления памятью интерпретатора Python (сборка мусора и т.п.). </w:t>
      </w:r>
    </w:p>
    <w:p w:rsidR="00D511BF" w:rsidRPr="005614B1" w:rsidRDefault="00D511B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</w:rPr>
        <w:t>12) структуры для определения объектов встроенных типов (PyObject, PyVarObject и много других).</w:t>
      </w:r>
    </w:p>
    <w:p w:rsidR="00B12A8F" w:rsidRPr="005614B1" w:rsidRDefault="00B12A8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азработчики приложений, которые встраивают язык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должны инициализировать интерпретатор Python функцией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Initialize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) и, при необходимости, прерывать доступ к нему функцией 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Finalize</w:t>
      </w:r>
      <w:r w:rsidRPr="005614B1">
        <w:rPr>
          <w:rFonts w:ascii="Times New Roman" w:hAnsi="Times New Roman" w:cs="Times New Roman"/>
          <w:sz w:val="28"/>
          <w:szCs w:val="28"/>
          <w:shd w:val="clear" w:color="auto" w:fill="FFFFFF"/>
        </w:rPr>
        <w:t>(). Большая часть функций интерпретатора может использоваться только после инициализации интерпретатора.</w:t>
      </w:r>
    </w:p>
    <w:p w:rsidR="002F575F" w:rsidRPr="005614B1" w:rsidRDefault="002F575F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14B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5614B1">
        <w:rPr>
          <w:rFonts w:ascii="Times New Roman" w:hAnsi="Times New Roman" w:cs="Times New Roman"/>
          <w:sz w:val="28"/>
          <w:szCs w:val="28"/>
          <w:lang w:val="en-US"/>
        </w:rPr>
        <w:t>Initialize</w:t>
      </w:r>
      <w:r w:rsidRPr="005614B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614B1">
        <w:rPr>
          <w:rFonts w:ascii="Times New Roman" w:hAnsi="Times New Roman" w:cs="Times New Roman"/>
          <w:sz w:val="28"/>
          <w:szCs w:val="28"/>
        </w:rPr>
        <w:t xml:space="preserve">) инициализирует таблицу загруженных модулей, и создает основные модули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builtins</w:t>
      </w:r>
      <w:r w:rsidRPr="005614B1">
        <w:rPr>
          <w:rFonts w:ascii="Times New Roman" w:hAnsi="Times New Roman" w:cs="Times New Roman"/>
          <w:sz w:val="28"/>
          <w:szCs w:val="28"/>
        </w:rPr>
        <w:t>, __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5614B1">
        <w:rPr>
          <w:rFonts w:ascii="Times New Roman" w:hAnsi="Times New Roman" w:cs="Times New Roman"/>
          <w:sz w:val="28"/>
          <w:szCs w:val="28"/>
        </w:rPr>
        <w:t xml:space="preserve">__и 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sys</w:t>
      </w:r>
      <w:r w:rsidRPr="005614B1">
        <w:rPr>
          <w:rFonts w:ascii="Times New Roman" w:hAnsi="Times New Roman" w:cs="Times New Roman"/>
          <w:sz w:val="28"/>
          <w:szCs w:val="28"/>
        </w:rPr>
        <w:t>. Она также инициализирует путь поиска модуля (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sys</w:t>
      </w:r>
      <w:r w:rsidRPr="005614B1">
        <w:rPr>
          <w:rFonts w:ascii="Times New Roman" w:hAnsi="Times New Roman" w:cs="Times New Roman"/>
          <w:sz w:val="28"/>
          <w:szCs w:val="28"/>
        </w:rPr>
        <w:t>.</w:t>
      </w:r>
      <w:r w:rsidRPr="005614B1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Pr="005614B1">
        <w:rPr>
          <w:rFonts w:ascii="Times New Roman" w:hAnsi="Times New Roman" w:cs="Times New Roman"/>
          <w:sz w:val="28"/>
          <w:szCs w:val="28"/>
        </w:rPr>
        <w:t>).</w:t>
      </w:r>
    </w:p>
    <w:p w:rsidR="00EB7D80" w:rsidRPr="005614B1" w:rsidRDefault="00EB7D80" w:rsidP="00D511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614B1">
        <w:rPr>
          <w:rFonts w:ascii="Times New Roman" w:hAnsi="Times New Roman" w:cs="Times New Roman"/>
          <w:sz w:val="28"/>
          <w:szCs w:val="28"/>
        </w:rPr>
        <w:t xml:space="preserve">В моей работе основными используемыми функциями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614B1">
        <w:rPr>
          <w:rFonts w:ascii="Times New Roman" w:hAnsi="Times New Roman" w:cs="Times New Roman"/>
          <w:sz w:val="28"/>
          <w:szCs w:val="28"/>
        </w:rPr>
        <w:t xml:space="preserve"> являются функции импорта модуля .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5614B1">
        <w:rPr>
          <w:rFonts w:ascii="Times New Roman" w:hAnsi="Times New Roman" w:cs="Times New Roman"/>
          <w:sz w:val="28"/>
          <w:szCs w:val="28"/>
        </w:rPr>
        <w:t xml:space="preserve">, позволяющие разобрать модуль на несколько пользовательских функций и обращаться к ним для исполнения; функции преобразования типов из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5614B1">
        <w:rPr>
          <w:rFonts w:ascii="Times New Roman" w:hAnsi="Times New Roman" w:cs="Times New Roman"/>
          <w:sz w:val="28"/>
          <w:szCs w:val="28"/>
        </w:rPr>
        <w:t xml:space="preserve">* в типы языка </w:t>
      </w:r>
      <w:r w:rsidRPr="005614B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614B1">
        <w:rPr>
          <w:rFonts w:ascii="Times New Roman" w:hAnsi="Times New Roman" w:cs="Times New Roman"/>
          <w:sz w:val="28"/>
          <w:szCs w:val="28"/>
        </w:rPr>
        <w:t xml:space="preserve"> и обратно; функци</w:t>
      </w:r>
      <w:r w:rsidR="00E27D42" w:rsidRPr="005614B1">
        <w:rPr>
          <w:rFonts w:ascii="Times New Roman" w:hAnsi="Times New Roman" w:cs="Times New Roman"/>
          <w:sz w:val="28"/>
          <w:szCs w:val="28"/>
        </w:rPr>
        <w:t>и</w:t>
      </w:r>
      <w:r w:rsidRPr="005614B1">
        <w:rPr>
          <w:rFonts w:ascii="Times New Roman" w:hAnsi="Times New Roman" w:cs="Times New Roman"/>
          <w:sz w:val="28"/>
          <w:szCs w:val="28"/>
        </w:rPr>
        <w:t xml:space="preserve"> формирования строки аргументов</w:t>
      </w:r>
      <w:r w:rsidR="00E27D42" w:rsidRPr="005614B1">
        <w:rPr>
          <w:rFonts w:ascii="Times New Roman" w:hAnsi="Times New Roman" w:cs="Times New Roman"/>
          <w:sz w:val="28"/>
          <w:szCs w:val="28"/>
        </w:rPr>
        <w:t xml:space="preserve"> переменной длины</w:t>
      </w:r>
      <w:r w:rsidRPr="005614B1">
        <w:rPr>
          <w:rFonts w:ascii="Times New Roman" w:hAnsi="Times New Roman" w:cs="Times New Roman"/>
          <w:sz w:val="28"/>
          <w:szCs w:val="28"/>
        </w:rPr>
        <w:t xml:space="preserve"> </w:t>
      </w:r>
      <w:r w:rsidR="00E27D42" w:rsidRPr="005614B1">
        <w:rPr>
          <w:rFonts w:ascii="Times New Roman" w:hAnsi="Times New Roman" w:cs="Times New Roman"/>
          <w:sz w:val="28"/>
          <w:szCs w:val="28"/>
        </w:rPr>
        <w:t>для исполнения ПФ и функции вызова методов ПФ.</w:t>
      </w:r>
      <w:proofErr w:type="gramEnd"/>
    </w:p>
    <w:p w:rsidR="00CB5318" w:rsidRDefault="00CB5318" w:rsidP="00CB5318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43120745"/>
      <w:bookmarkStart w:id="29" w:name="_Toc44265645"/>
      <w:r w:rsidRPr="00AE775A">
        <w:rPr>
          <w:rFonts w:ascii="Times New Roman" w:hAnsi="Times New Roman" w:cs="Times New Roman"/>
          <w:color w:val="auto"/>
          <w:sz w:val="28"/>
          <w:szCs w:val="28"/>
        </w:rPr>
        <w:t xml:space="preserve">2.4 </w:t>
      </w:r>
      <w:r>
        <w:rPr>
          <w:rFonts w:ascii="Times New Roman" w:hAnsi="Times New Roman" w:cs="Times New Roman"/>
          <w:color w:val="auto"/>
          <w:sz w:val="28"/>
          <w:szCs w:val="28"/>
        </w:rPr>
        <w:t>Практическая реализация технологии</w:t>
      </w:r>
      <w:bookmarkEnd w:id="28"/>
      <w:bookmarkEnd w:id="29"/>
    </w:p>
    <w:p w:rsidR="00CB5318" w:rsidRPr="00572536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B34">
        <w:rPr>
          <w:rFonts w:ascii="Times New Roman" w:hAnsi="Times New Roman" w:cs="Times New Roman"/>
          <w:sz w:val="28"/>
          <w:szCs w:val="28"/>
        </w:rPr>
        <w:t xml:space="preserve">Главная идея технологии заключается в инициализации интерпретатора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81B34">
        <w:rPr>
          <w:rFonts w:ascii="Times New Roman" w:hAnsi="Times New Roman" w:cs="Times New Roman"/>
          <w:sz w:val="28"/>
          <w:szCs w:val="28"/>
        </w:rPr>
        <w:t xml:space="preserve"> в оболочке, написанной на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81B34">
        <w:rPr>
          <w:rFonts w:ascii="Times New Roman" w:hAnsi="Times New Roman" w:cs="Times New Roman"/>
          <w:sz w:val="28"/>
          <w:szCs w:val="28"/>
        </w:rPr>
        <w:t xml:space="preserve">++ языке. Доступ к интерпретатору позволяет получить библиотека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81B34">
        <w:rPr>
          <w:rFonts w:ascii="Times New Roman" w:hAnsi="Times New Roman" w:cs="Times New Roman"/>
          <w:sz w:val="28"/>
          <w:szCs w:val="28"/>
        </w:rPr>
        <w:t>.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581B34">
        <w:rPr>
          <w:rFonts w:ascii="Times New Roman" w:hAnsi="Times New Roman" w:cs="Times New Roman"/>
          <w:sz w:val="28"/>
          <w:szCs w:val="28"/>
        </w:rPr>
        <w:t xml:space="preserve"> и ее стандартн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581B34">
        <w:rPr>
          <w:rFonts w:ascii="Times New Roman" w:hAnsi="Times New Roman" w:cs="Times New Roman"/>
          <w:sz w:val="28"/>
          <w:szCs w:val="28"/>
        </w:rPr>
        <w:t xml:space="preserve"> зависимости. Функции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81B34">
        <w:rPr>
          <w:rFonts w:ascii="Times New Roman" w:hAnsi="Times New Roman" w:cs="Times New Roman"/>
          <w:sz w:val="28"/>
          <w:szCs w:val="28"/>
        </w:rPr>
        <w:t xml:space="preserve">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81B34">
        <w:rPr>
          <w:rFonts w:ascii="Times New Roman" w:hAnsi="Times New Roman" w:cs="Times New Roman"/>
          <w:sz w:val="28"/>
          <w:szCs w:val="28"/>
        </w:rPr>
        <w:t xml:space="preserve">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581B34">
        <w:rPr>
          <w:rFonts w:ascii="Times New Roman" w:hAnsi="Times New Roman" w:cs="Times New Roman"/>
          <w:sz w:val="28"/>
          <w:szCs w:val="28"/>
        </w:rPr>
        <w:t xml:space="preserve"> являются функциями языка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581B34">
        <w:rPr>
          <w:rFonts w:ascii="Times New Roman" w:hAnsi="Times New Roman" w:cs="Times New Roman"/>
          <w:sz w:val="28"/>
          <w:szCs w:val="28"/>
        </w:rPr>
        <w:t xml:space="preserve">++, поэтому инициализация интерпретатора  не требует знания языка </w:t>
      </w:r>
      <w:r w:rsidRPr="00581B34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581B34">
        <w:rPr>
          <w:rFonts w:ascii="Times New Roman" w:hAnsi="Times New Roman" w:cs="Times New Roman"/>
          <w:sz w:val="28"/>
          <w:szCs w:val="28"/>
        </w:rPr>
        <w:t>, достаточно знания C++.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>
        <w:rPr>
          <w:rFonts w:ascii="Times New Roman" w:hAnsi="Times New Roman" w:cs="Times New Roman"/>
          <w:sz w:val="28"/>
          <w:szCs w:val="28"/>
        </w:rPr>
        <w:t>. хранящий описание пользовательских функций,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вляется внешним источником для библиотеки 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A3481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н может подключаться к проекту или вызываться по ссылке.</w:t>
      </w:r>
    </w:p>
    <w:p w:rsidR="00CB5318" w:rsidRPr="00572536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иблиоте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яет набор функций, позволяющих исполнить пользовательскую функцию с заданными аргументами и получить возвращаемое ей значение в качестве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A3481B">
        <w:rPr>
          <w:rFonts w:ascii="Times New Roman" w:hAnsi="Times New Roman" w:cs="Times New Roman"/>
          <w:sz w:val="28"/>
          <w:szCs w:val="28"/>
        </w:rPr>
        <w:t>*.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-файл, вместе с библиотеками экспорта, обеспечивает взаимодействие 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sz w:val="28"/>
          <w:szCs w:val="28"/>
        </w:rPr>
        <w:t xml:space="preserve">-библиотеки с интегратором через </w:t>
      </w:r>
      <w:r>
        <w:rPr>
          <w:rFonts w:ascii="Times New Roman" w:hAnsi="Times New Roman" w:cs="Times New Roman"/>
          <w:sz w:val="28"/>
          <w:szCs w:val="28"/>
          <w:lang w:val="es-ES_tradnl"/>
        </w:rPr>
        <w:t>configuration</w:t>
      </w:r>
      <w:r w:rsidRPr="00A348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helper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pp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81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айл инициализирует интерпретатор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роизводит конвертацию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-типов в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A3481B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</w:rPr>
        <w:t>и обратно.</w:t>
      </w:r>
    </w:p>
    <w:p w:rsidR="00CB5318" w:rsidRP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в проект для сбора 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sz w:val="28"/>
          <w:szCs w:val="28"/>
        </w:rPr>
        <w:t xml:space="preserve">-библиотеки с инициализированным интерпретатором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рисунок 30) должны быть обязательно включены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-файл, библиоте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A348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A348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A3481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быть вызван по ссылке, определенной в файле конфигура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Pr="00CB531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yaml</w:t>
      </w:r>
      <w:r>
        <w:rPr>
          <w:rFonts w:ascii="Times New Roman" w:hAnsi="Times New Roman" w:cs="Times New Roman"/>
          <w:sz w:val="28"/>
          <w:szCs w:val="28"/>
        </w:rPr>
        <w:t xml:space="preserve">, связь библиотеки с интегратором устанавливается функциями библиотеки </w:t>
      </w:r>
      <w:r>
        <w:rPr>
          <w:rFonts w:ascii="Times New Roman" w:hAnsi="Times New Roman" w:cs="Times New Roman"/>
          <w:sz w:val="28"/>
          <w:szCs w:val="28"/>
          <w:lang w:val="es-ES_tradnl"/>
        </w:rPr>
        <w:t>configuration</w:t>
      </w:r>
      <w:r w:rsidRPr="00B15E5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helper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pp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</w:p>
    <w:p w:rsidR="00CB5318" w:rsidRPr="00F0382B" w:rsidRDefault="00CB5318" w:rsidP="00CB5318">
      <w:pPr>
        <w:jc w:val="center"/>
      </w:pPr>
      <w:r>
        <w:rPr>
          <w:noProof/>
          <w:lang w:eastAsia="ru-RU"/>
        </w:rPr>
        <w:drawing>
          <wp:inline distT="0" distB="0" distL="0" distR="0" wp14:anchorId="272DBE51" wp14:editId="20EAEEE3">
            <wp:extent cx="5086350" cy="3267075"/>
            <wp:effectExtent l="0" t="0" r="0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7л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318" w:rsidRDefault="00CB5318" w:rsidP="00CB531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0 – Составные части проекта для сбора 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sz w:val="28"/>
          <w:szCs w:val="28"/>
        </w:rPr>
        <w:t>-библиотеки</w:t>
      </w:r>
    </w:p>
    <w:p w:rsidR="00CB5318" w:rsidRDefault="00CB5318" w:rsidP="00CB5318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44265646"/>
      <w:r>
        <w:rPr>
          <w:rFonts w:ascii="Times New Roman" w:hAnsi="Times New Roman" w:cs="Times New Roman"/>
          <w:color w:val="auto"/>
          <w:sz w:val="28"/>
          <w:szCs w:val="28"/>
        </w:rPr>
        <w:t>2.</w:t>
      </w:r>
      <w:r w:rsidRPr="00F0382B">
        <w:rPr>
          <w:rFonts w:ascii="Times New Roman" w:hAnsi="Times New Roman" w:cs="Times New Roman"/>
          <w:color w:val="auto"/>
          <w:sz w:val="28"/>
          <w:szCs w:val="28"/>
        </w:rPr>
        <w:t xml:space="preserve">4.1 </w:t>
      </w:r>
      <w:r>
        <w:rPr>
          <w:rFonts w:ascii="Times New Roman" w:hAnsi="Times New Roman" w:cs="Times New Roman"/>
          <w:color w:val="auto"/>
          <w:sz w:val="28"/>
          <w:szCs w:val="28"/>
        </w:rPr>
        <w:t>Связь с интегратором</w:t>
      </w:r>
      <w:bookmarkEnd w:id="30"/>
    </w:p>
    <w:p w:rsidR="00CB5318" w:rsidRP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5318">
        <w:rPr>
          <w:rFonts w:ascii="Times New Roman" w:hAnsi="Times New Roman" w:cs="Times New Roman"/>
          <w:sz w:val="28"/>
          <w:szCs w:val="28"/>
        </w:rPr>
        <w:t xml:space="preserve">Согласно техническому заданию, разрабатываемая технология подключения динамических библиотек ПФ к ЛОГОС-МИП должна предоставлять возможность связи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CB5318">
        <w:rPr>
          <w:rFonts w:ascii="Times New Roman" w:hAnsi="Times New Roman" w:cs="Times New Roman"/>
          <w:sz w:val="28"/>
          <w:szCs w:val="28"/>
        </w:rPr>
        <w:t>-библиотек и .</w:t>
      </w:r>
      <w:r w:rsidRPr="00CB5318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CB5318">
        <w:rPr>
          <w:rFonts w:ascii="Times New Roman" w:hAnsi="Times New Roman" w:cs="Times New Roman"/>
          <w:sz w:val="28"/>
          <w:szCs w:val="28"/>
        </w:rPr>
        <w:t xml:space="preserve"> модулей с Интегратором. Для этого был доработан класс configuration_helper_t.</w:t>
      </w:r>
    </w:p>
    <w:p w:rsidR="00CB5318" w:rsidRP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5318">
        <w:rPr>
          <w:rFonts w:ascii="Times New Roman" w:hAnsi="Times New Roman" w:cs="Times New Roman"/>
          <w:sz w:val="28"/>
          <w:szCs w:val="28"/>
        </w:rPr>
        <w:lastRenderedPageBreak/>
        <w:t>В него включены две новые функции (рисунок 31):</w:t>
      </w:r>
    </w:p>
    <w:p w:rsidR="00CB5318" w:rsidRP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5318">
        <w:rPr>
          <w:rFonts w:ascii="Times New Roman" w:hAnsi="Times New Roman" w:cs="Times New Roman"/>
          <w:sz w:val="28"/>
          <w:szCs w:val="28"/>
        </w:rPr>
        <w:t xml:space="preserve">1)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CB5318">
        <w:rPr>
          <w:rFonts w:ascii="Times New Roman" w:hAnsi="Times New Roman" w:cs="Times New Roman"/>
          <w:sz w:val="28"/>
          <w:szCs w:val="28"/>
        </w:rPr>
        <w:t xml:space="preserve">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CB5318">
        <w:rPr>
          <w:rFonts w:ascii="Times New Roman" w:hAnsi="Times New Roman" w:cs="Times New Roman"/>
          <w:sz w:val="28"/>
          <w:szCs w:val="28"/>
        </w:rPr>
        <w:t xml:space="preserve">*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CB5318">
        <w:rPr>
          <w:rFonts w:ascii="Times New Roman" w:hAnsi="Times New Roman" w:cs="Times New Roman"/>
          <w:sz w:val="28"/>
          <w:szCs w:val="28"/>
        </w:rPr>
        <w:t>(…) позволяет получать ссылку на .</w:t>
      </w:r>
      <w:r w:rsidRPr="00CB5318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CB5318">
        <w:rPr>
          <w:rFonts w:ascii="Times New Roman" w:hAnsi="Times New Roman" w:cs="Times New Roman"/>
          <w:sz w:val="28"/>
          <w:szCs w:val="28"/>
        </w:rPr>
        <w:t xml:space="preserve"> модули, указанные в файле </w:t>
      </w:r>
      <w:r w:rsidRPr="00CB5318"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Pr="00CB5318">
        <w:rPr>
          <w:rFonts w:ascii="Times New Roman" w:hAnsi="Times New Roman" w:cs="Times New Roman"/>
          <w:sz w:val="28"/>
          <w:szCs w:val="28"/>
        </w:rPr>
        <w:t>.</w:t>
      </w:r>
      <w:r w:rsidRPr="00CB5318">
        <w:rPr>
          <w:rFonts w:ascii="Times New Roman" w:hAnsi="Times New Roman" w:cs="Times New Roman"/>
          <w:sz w:val="28"/>
          <w:szCs w:val="28"/>
          <w:lang w:val="es-ES_tradnl"/>
        </w:rPr>
        <w:t>yaml</w:t>
      </w:r>
      <w:r w:rsidRPr="00CB531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5318">
        <w:rPr>
          <w:rFonts w:ascii="Times New Roman" w:hAnsi="Times New Roman" w:cs="Times New Roman"/>
          <w:sz w:val="28"/>
          <w:szCs w:val="28"/>
        </w:rPr>
        <w:t xml:space="preserve">2)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CB5318">
        <w:rPr>
          <w:rFonts w:ascii="Times New Roman" w:hAnsi="Times New Roman" w:cs="Times New Roman"/>
          <w:sz w:val="28"/>
          <w:szCs w:val="28"/>
        </w:rPr>
        <w:t xml:space="preserve">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CB5318">
        <w:rPr>
          <w:rFonts w:ascii="Times New Roman" w:hAnsi="Times New Roman" w:cs="Times New Roman"/>
          <w:sz w:val="28"/>
          <w:szCs w:val="28"/>
        </w:rPr>
        <w:t xml:space="preserve">*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def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CB5318">
        <w:rPr>
          <w:rFonts w:ascii="Times New Roman" w:hAnsi="Times New Roman" w:cs="Times New Roman"/>
          <w:sz w:val="28"/>
          <w:szCs w:val="28"/>
        </w:rPr>
        <w:t xml:space="preserve">(…) позволяет получить название целевой пользовательской функции этого модуля из 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ccf</w:t>
      </w:r>
      <w:r w:rsidRPr="00CB5318">
        <w:rPr>
          <w:rFonts w:ascii="Times New Roman" w:hAnsi="Times New Roman" w:cs="Times New Roman"/>
          <w:sz w:val="28"/>
          <w:szCs w:val="28"/>
        </w:rPr>
        <w:t>.</w:t>
      </w:r>
      <w:r w:rsidRPr="00CB5318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Pr="00CB5318">
        <w:rPr>
          <w:rFonts w:ascii="Times New Roman" w:hAnsi="Times New Roman" w:cs="Times New Roman"/>
          <w:sz w:val="28"/>
          <w:szCs w:val="28"/>
        </w:rPr>
        <w:t>.</w:t>
      </w:r>
    </w:p>
    <w:p w:rsidR="00CB5318" w:rsidRDefault="00CB5318" w:rsidP="00CB531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DB3C8D" wp14:editId="48AECF01">
            <wp:extent cx="4981575" cy="14668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9)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318" w:rsidRPr="00110FBB" w:rsidRDefault="00CB5318" w:rsidP="00CB531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1 – Изменения в классе </w:t>
      </w:r>
      <w:r>
        <w:rPr>
          <w:rFonts w:ascii="Times New Roman" w:hAnsi="Times New Roman" w:cs="Times New Roman"/>
          <w:sz w:val="28"/>
          <w:szCs w:val="28"/>
          <w:lang w:val="es-ES_tradnl"/>
        </w:rPr>
        <w:t>configuration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CB531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2E0934" w:rsidRDefault="00F2692E" w:rsidP="002E09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огичным образом была доработана структура конфигурационного файла </w:t>
      </w:r>
      <w:r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Pr="00F269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yaml</w:t>
      </w:r>
      <w:r>
        <w:rPr>
          <w:rFonts w:ascii="Times New Roman" w:hAnsi="Times New Roman" w:cs="Times New Roman"/>
          <w:sz w:val="28"/>
          <w:szCs w:val="28"/>
        </w:rPr>
        <w:t xml:space="preserve">, который, при необходимости, включает поля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2692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module</w:t>
      </w:r>
      <w:r w:rsidRPr="00F2692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name</w:t>
      </w:r>
      <w:r w:rsidRPr="00F269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2692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def</w:t>
      </w:r>
      <w:r w:rsidRPr="00F2692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name</w:t>
      </w:r>
      <w:r w:rsidRPr="00F269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овой вид дерева </w:t>
      </w:r>
      <w:r>
        <w:rPr>
          <w:rFonts w:ascii="Times New Roman" w:hAnsi="Times New Roman" w:cs="Times New Roman"/>
          <w:sz w:val="28"/>
          <w:szCs w:val="28"/>
          <w:lang w:val="es-ES_tradnl"/>
        </w:rPr>
        <w:t xml:space="preserve">ccf.yaml </w:t>
      </w:r>
      <w:r>
        <w:rPr>
          <w:rFonts w:ascii="Times New Roman" w:hAnsi="Times New Roman" w:cs="Times New Roman"/>
          <w:sz w:val="28"/>
          <w:szCs w:val="28"/>
        </w:rPr>
        <w:t>представлен на рисунке 32.</w:t>
      </w:r>
    </w:p>
    <w:p w:rsidR="00F2692E" w:rsidRDefault="00F2692E" w:rsidP="00F269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4834D9" wp14:editId="6E2060B7">
            <wp:extent cx="3632200" cy="1774110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40)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5215" cy="1770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92E" w:rsidRPr="00CA181F" w:rsidRDefault="00F2692E" w:rsidP="00F269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2 – Файл конфигура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Pr="00CA181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yaml</w:t>
      </w:r>
    </w:p>
    <w:p w:rsidR="00CB5318" w:rsidRPr="00CA181F" w:rsidRDefault="00CB5318" w:rsidP="00CB5318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43120746"/>
      <w:bookmarkStart w:id="32" w:name="_Toc44265647"/>
      <w:bookmarkStart w:id="33" w:name="_Toc4150241"/>
      <w:r w:rsidRPr="00CA181F">
        <w:rPr>
          <w:rFonts w:ascii="Times New Roman" w:hAnsi="Times New Roman" w:cs="Times New Roman"/>
          <w:color w:val="auto"/>
          <w:sz w:val="28"/>
          <w:szCs w:val="28"/>
        </w:rPr>
        <w:t xml:space="preserve">2.4.2 </w:t>
      </w:r>
      <w:bookmarkEnd w:id="31"/>
      <w:r w:rsidRPr="00CB5318">
        <w:rPr>
          <w:rFonts w:ascii="Times New Roman" w:hAnsi="Times New Roman" w:cs="Times New Roman"/>
          <w:color w:val="auto"/>
          <w:sz w:val="28"/>
          <w:szCs w:val="28"/>
          <w:lang w:val="en-US"/>
        </w:rPr>
        <w:t>C</w:t>
      </w:r>
      <w:r w:rsidRPr="00CA181F">
        <w:rPr>
          <w:rFonts w:ascii="Times New Roman" w:hAnsi="Times New Roman" w:cs="Times New Roman"/>
          <w:color w:val="auto"/>
          <w:sz w:val="28"/>
          <w:szCs w:val="28"/>
        </w:rPr>
        <w:t>-</w:t>
      </w:r>
      <w:r>
        <w:rPr>
          <w:rFonts w:ascii="Times New Roman" w:hAnsi="Times New Roman" w:cs="Times New Roman"/>
          <w:color w:val="auto"/>
          <w:sz w:val="28"/>
          <w:szCs w:val="28"/>
        </w:rPr>
        <w:t>оболочка</w:t>
      </w:r>
      <w:bookmarkEnd w:id="32"/>
    </w:p>
    <w:p w:rsidR="00CB5318" w:rsidRPr="00F34E4D" w:rsidRDefault="00CB5318" w:rsidP="00CA18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34E4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34E4D">
        <w:rPr>
          <w:rFonts w:ascii="Times New Roman" w:hAnsi="Times New Roman" w:cs="Times New Roman"/>
          <w:sz w:val="28"/>
          <w:szCs w:val="28"/>
        </w:rPr>
        <w:t xml:space="preserve">-файл является оболочкой для пользовательской функции на языке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34E4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CA181F" w:rsidRPr="00CA181F">
        <w:rPr>
          <w:rFonts w:ascii="Times New Roman" w:hAnsi="Times New Roman" w:cs="Times New Roman"/>
          <w:sz w:val="28"/>
          <w:szCs w:val="28"/>
        </w:rPr>
        <w:t xml:space="preserve"> </w:t>
      </w:r>
      <w:r w:rsidR="00CA181F">
        <w:rPr>
          <w:rFonts w:ascii="Times New Roman" w:hAnsi="Times New Roman" w:cs="Times New Roman"/>
          <w:sz w:val="28"/>
          <w:szCs w:val="28"/>
        </w:rPr>
        <w:t xml:space="preserve">Он обеспечивает связь с интегратором и получение требуемых данных о </w:t>
      </w:r>
      <w:r w:rsidR="00CA181F" w:rsidRPr="00CA181F">
        <w:rPr>
          <w:rFonts w:ascii="Times New Roman" w:hAnsi="Times New Roman" w:cs="Times New Roman"/>
          <w:sz w:val="28"/>
          <w:szCs w:val="28"/>
        </w:rPr>
        <w:t>.</w:t>
      </w:r>
      <w:r w:rsidR="00CA181F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="00CA181F" w:rsidRPr="00CA181F">
        <w:rPr>
          <w:rFonts w:ascii="Times New Roman" w:hAnsi="Times New Roman" w:cs="Times New Roman"/>
          <w:sz w:val="28"/>
          <w:szCs w:val="28"/>
        </w:rPr>
        <w:t xml:space="preserve"> </w:t>
      </w:r>
      <w:r w:rsidR="00CA181F">
        <w:rPr>
          <w:rFonts w:ascii="Times New Roman" w:hAnsi="Times New Roman" w:cs="Times New Roman"/>
          <w:sz w:val="28"/>
          <w:szCs w:val="28"/>
        </w:rPr>
        <w:t>модуле и целевой ПФ.</w:t>
      </w:r>
    </w:p>
    <w:p w:rsidR="00CB5318" w:rsidRPr="00CA181F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4E4D">
        <w:rPr>
          <w:rFonts w:ascii="Times New Roman" w:hAnsi="Times New Roman" w:cs="Times New Roman"/>
          <w:sz w:val="28"/>
          <w:szCs w:val="28"/>
        </w:rPr>
        <w:t xml:space="preserve">Этот компонент </w:t>
      </w:r>
      <w:r w:rsidR="00CA181F">
        <w:rPr>
          <w:rFonts w:ascii="Times New Roman" w:hAnsi="Times New Roman" w:cs="Times New Roman"/>
          <w:sz w:val="28"/>
          <w:szCs w:val="28"/>
        </w:rPr>
        <w:t>реализует</w:t>
      </w:r>
      <w:r w:rsidRPr="00F34E4D">
        <w:rPr>
          <w:rFonts w:ascii="Times New Roman" w:hAnsi="Times New Roman" w:cs="Times New Roman"/>
          <w:sz w:val="28"/>
          <w:szCs w:val="28"/>
        </w:rPr>
        <w:t xml:space="preserve"> инициализацию и прерывание интерпретатора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34E4D">
        <w:rPr>
          <w:rFonts w:ascii="Times New Roman" w:hAnsi="Times New Roman" w:cs="Times New Roman"/>
          <w:sz w:val="28"/>
          <w:szCs w:val="28"/>
        </w:rPr>
        <w:t xml:space="preserve"> функциями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F34E4D">
        <w:rPr>
          <w:rFonts w:ascii="Times New Roman" w:hAnsi="Times New Roman" w:cs="Times New Roman"/>
          <w:sz w:val="28"/>
          <w:szCs w:val="28"/>
        </w:rPr>
        <w:t>_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Initialize</w:t>
      </w:r>
      <w:r w:rsidRPr="00F34E4D">
        <w:rPr>
          <w:rFonts w:ascii="Times New Roman" w:hAnsi="Times New Roman" w:cs="Times New Roman"/>
          <w:sz w:val="28"/>
          <w:szCs w:val="28"/>
        </w:rPr>
        <w:t xml:space="preserve">() и </w:t>
      </w:r>
      <w:r w:rsidRPr="00F34E4D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F34E4D">
        <w:rPr>
          <w:rFonts w:ascii="Times New Roman" w:hAnsi="Times New Roman" w:cs="Times New Roman"/>
          <w:sz w:val="28"/>
          <w:szCs w:val="28"/>
        </w:rPr>
        <w:t>_</w:t>
      </w:r>
      <w:r w:rsidRPr="00F34E4D">
        <w:rPr>
          <w:rFonts w:ascii="Times New Roman" w:hAnsi="Times New Roman" w:cs="Times New Roman"/>
          <w:sz w:val="28"/>
          <w:szCs w:val="28"/>
          <w:lang w:val="en-US"/>
        </w:rPr>
        <w:t>Finalize</w:t>
      </w:r>
      <w:r w:rsidRPr="00F34E4D">
        <w:rPr>
          <w:rFonts w:ascii="Times New Roman" w:hAnsi="Times New Roman" w:cs="Times New Roman"/>
          <w:sz w:val="28"/>
          <w:szCs w:val="28"/>
        </w:rPr>
        <w:t>(). Работающий интерпретатор обрабатыва</w:t>
      </w:r>
      <w:r w:rsidR="00CA181F">
        <w:rPr>
          <w:rFonts w:ascii="Times New Roman" w:hAnsi="Times New Roman" w:cs="Times New Roman"/>
          <w:sz w:val="28"/>
          <w:szCs w:val="28"/>
        </w:rPr>
        <w:t>е</w:t>
      </w:r>
      <w:r w:rsidRPr="00F34E4D">
        <w:rPr>
          <w:rFonts w:ascii="Times New Roman" w:hAnsi="Times New Roman" w:cs="Times New Roman"/>
          <w:sz w:val="28"/>
          <w:szCs w:val="28"/>
        </w:rPr>
        <w:t xml:space="preserve">т функцию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34E4D">
        <w:rPr>
          <w:rFonts w:ascii="Times New Roman" w:hAnsi="Times New Roman" w:cs="Times New Roman"/>
          <w:sz w:val="28"/>
          <w:szCs w:val="28"/>
        </w:rPr>
        <w:t>_</w:t>
      </w:r>
      <w:r w:rsidRPr="00F34E4D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F34E4D">
        <w:rPr>
          <w:rFonts w:ascii="Times New Roman" w:hAnsi="Times New Roman" w:cs="Times New Roman"/>
          <w:sz w:val="28"/>
          <w:szCs w:val="28"/>
        </w:rPr>
        <w:t>_</w:t>
      </w:r>
      <w:r w:rsidRPr="00F34E4D">
        <w:rPr>
          <w:rFonts w:ascii="Times New Roman" w:hAnsi="Times New Roman" w:cs="Times New Roman"/>
          <w:sz w:val="28"/>
          <w:szCs w:val="28"/>
          <w:lang w:val="en-US"/>
        </w:rPr>
        <w:t>cpp</w:t>
      </w:r>
      <w:r w:rsidRPr="00F34E4D">
        <w:rPr>
          <w:rFonts w:ascii="Times New Roman" w:hAnsi="Times New Roman" w:cs="Times New Roman"/>
          <w:sz w:val="28"/>
          <w:szCs w:val="28"/>
        </w:rPr>
        <w:t xml:space="preserve">(…) из библиотеки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F34E4D">
        <w:rPr>
          <w:rFonts w:ascii="Times New Roman" w:hAnsi="Times New Roman" w:cs="Times New Roman"/>
          <w:sz w:val="28"/>
          <w:szCs w:val="28"/>
        </w:rPr>
        <w:t>.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F34E4D">
        <w:rPr>
          <w:rFonts w:ascii="Times New Roman" w:hAnsi="Times New Roman" w:cs="Times New Roman"/>
          <w:sz w:val="28"/>
          <w:szCs w:val="28"/>
        </w:rPr>
        <w:t xml:space="preserve">, в которую подаются необходимые имена и аргументы для </w:t>
      </w:r>
      <w:r w:rsidRPr="00F34E4D">
        <w:rPr>
          <w:rFonts w:ascii="Times New Roman" w:hAnsi="Times New Roman" w:cs="Times New Roman"/>
          <w:sz w:val="28"/>
          <w:szCs w:val="28"/>
        </w:rPr>
        <w:lastRenderedPageBreak/>
        <w:t xml:space="preserve">исполнения конкретной ПФ, и которая возвращает полученное значение типа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F34E4D">
        <w:rPr>
          <w:rFonts w:ascii="Times New Roman" w:hAnsi="Times New Roman" w:cs="Times New Roman"/>
          <w:sz w:val="28"/>
          <w:szCs w:val="28"/>
        </w:rPr>
        <w:t>*.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34E4D">
        <w:rPr>
          <w:rFonts w:ascii="Times New Roman" w:hAnsi="Times New Roman" w:cs="Times New Roman"/>
          <w:sz w:val="28"/>
          <w:szCs w:val="28"/>
        </w:rPr>
        <w:t xml:space="preserve">Главная задача разрабо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34E4D">
        <w:rPr>
          <w:rFonts w:ascii="Times New Roman" w:hAnsi="Times New Roman" w:cs="Times New Roman"/>
          <w:sz w:val="28"/>
          <w:szCs w:val="28"/>
        </w:rPr>
        <w:t xml:space="preserve">-оболочки для ПФ заключается в специальном преобразовании типов из языка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F34E4D">
        <w:rPr>
          <w:rFonts w:ascii="Times New Roman" w:hAnsi="Times New Roman" w:cs="Times New Roman"/>
          <w:sz w:val="28"/>
          <w:szCs w:val="28"/>
        </w:rPr>
        <w:t xml:space="preserve">++ в </w:t>
      </w:r>
      <w:r>
        <w:rPr>
          <w:rFonts w:ascii="Times New Roman" w:hAnsi="Times New Roman" w:cs="Times New Roman"/>
          <w:sz w:val="28"/>
          <w:szCs w:val="28"/>
        </w:rPr>
        <w:t xml:space="preserve">типы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E33711">
        <w:rPr>
          <w:rFonts w:ascii="Times New Roman" w:hAnsi="Times New Roman" w:cs="Times New Roman"/>
          <w:sz w:val="28"/>
          <w:szCs w:val="28"/>
        </w:rPr>
        <w:t>,</w:t>
      </w:r>
      <w:r w:rsidRPr="00F34E4D">
        <w:rPr>
          <w:rFonts w:ascii="Times New Roman" w:hAnsi="Times New Roman" w:cs="Times New Roman"/>
          <w:sz w:val="28"/>
          <w:szCs w:val="28"/>
        </w:rPr>
        <w:t xml:space="preserve"> подаваемые в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34E4D">
        <w:rPr>
          <w:rFonts w:ascii="Times New Roman" w:hAnsi="Times New Roman" w:cs="Times New Roman"/>
          <w:sz w:val="28"/>
          <w:szCs w:val="28"/>
        </w:rPr>
        <w:t xml:space="preserve">-скрипт, и из возвращенного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F34E4D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в необходимый тип</w:t>
      </w:r>
      <w:r w:rsidRPr="00F34E4D">
        <w:rPr>
          <w:rFonts w:ascii="Times New Roman" w:hAnsi="Times New Roman" w:cs="Times New Roman"/>
          <w:sz w:val="28"/>
          <w:szCs w:val="28"/>
        </w:rPr>
        <w:t xml:space="preserve"> языка </w:t>
      </w:r>
      <w:r w:rsidRPr="00F34E4D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F34E4D">
        <w:rPr>
          <w:rFonts w:ascii="Times New Roman" w:hAnsi="Times New Roman" w:cs="Times New Roman"/>
          <w:sz w:val="28"/>
          <w:szCs w:val="28"/>
        </w:rPr>
        <w:t xml:space="preserve">++ (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B56C04">
        <w:rPr>
          <w:rFonts w:ascii="Times New Roman" w:hAnsi="Times New Roman" w:cs="Times New Roman"/>
          <w:sz w:val="28"/>
          <w:szCs w:val="28"/>
        </w:rPr>
        <w:t>3</w:t>
      </w:r>
      <w:r w:rsidRPr="00F34E4D">
        <w:rPr>
          <w:rFonts w:ascii="Times New Roman" w:hAnsi="Times New Roman" w:cs="Times New Roman"/>
          <w:sz w:val="28"/>
          <w:szCs w:val="28"/>
        </w:rPr>
        <w:t>).</w:t>
      </w:r>
      <w:r w:rsidRPr="00F34E4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CB5318" w:rsidRDefault="00CB5318" w:rsidP="00CB5318">
      <w:pPr>
        <w:spacing w:after="0" w:line="360" w:lineRule="auto"/>
        <w:ind w:firstLine="709"/>
        <w:jc w:val="center"/>
        <w:rPr>
          <w:lang w:val="es-ES_tradnl"/>
        </w:rPr>
      </w:pPr>
      <w:r>
        <w:rPr>
          <w:noProof/>
          <w:lang w:eastAsia="ru-RU"/>
        </w:rPr>
        <w:drawing>
          <wp:inline distT="0" distB="0" distL="0" distR="0" wp14:anchorId="6B2B3E4B" wp14:editId="7501C026">
            <wp:extent cx="4610100" cy="432435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3)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318" w:rsidRPr="00E33711" w:rsidRDefault="00CB5318" w:rsidP="00CB531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3371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B56C04">
        <w:rPr>
          <w:rFonts w:ascii="Times New Roman" w:hAnsi="Times New Roman" w:cs="Times New Roman"/>
          <w:sz w:val="28"/>
          <w:szCs w:val="28"/>
        </w:rPr>
        <w:t>3</w:t>
      </w:r>
      <w:r w:rsidRPr="00E33711">
        <w:rPr>
          <w:rFonts w:ascii="Times New Roman" w:hAnsi="Times New Roman" w:cs="Times New Roman"/>
          <w:sz w:val="28"/>
          <w:szCs w:val="28"/>
        </w:rPr>
        <w:t xml:space="preserve"> – Структура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E33711">
        <w:rPr>
          <w:rFonts w:ascii="Times New Roman" w:hAnsi="Times New Roman" w:cs="Times New Roman"/>
          <w:sz w:val="28"/>
          <w:szCs w:val="28"/>
        </w:rPr>
        <w:t>-оболочки</w:t>
      </w:r>
    </w:p>
    <w:p w:rsidR="00CB5318" w:rsidRPr="00E33711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3711">
        <w:rPr>
          <w:rFonts w:ascii="Times New Roman" w:hAnsi="Times New Roman" w:cs="Times New Roman"/>
          <w:sz w:val="28"/>
          <w:szCs w:val="28"/>
        </w:rPr>
        <w:t xml:space="preserve">ПФ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E33711">
        <w:rPr>
          <w:rFonts w:ascii="Times New Roman" w:hAnsi="Times New Roman" w:cs="Times New Roman"/>
          <w:sz w:val="28"/>
          <w:szCs w:val="28"/>
        </w:rPr>
        <w:t xml:space="preserve"> могут запрашивать разное количество аргументов разных типов. Для того чтобы ПФ смогла понять, какие переменные подают ей на вход, необходимо использовать функции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E33711">
        <w:rPr>
          <w:rFonts w:ascii="Times New Roman" w:hAnsi="Times New Roman" w:cs="Times New Roman"/>
          <w:sz w:val="28"/>
          <w:szCs w:val="28"/>
        </w:rPr>
        <w:t xml:space="preserve"> – 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E33711">
        <w:rPr>
          <w:rFonts w:ascii="Times New Roman" w:hAnsi="Times New Roman" w:cs="Times New Roman"/>
          <w:sz w:val="28"/>
          <w:szCs w:val="28"/>
        </w:rPr>
        <w:t>_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BuildValue</w:t>
      </w:r>
      <w:r w:rsidRPr="00E33711">
        <w:rPr>
          <w:rFonts w:ascii="Times New Roman" w:hAnsi="Times New Roman" w:cs="Times New Roman"/>
          <w:sz w:val="28"/>
          <w:szCs w:val="28"/>
        </w:rPr>
        <w:t>(…) и подобные. Т.к. количество аргументов является переменной величиной, то выбор функций ограничивается одним вариантом - Py_VaBuildValue(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const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char</w:t>
      </w:r>
      <w:r w:rsidRPr="00E33711">
        <w:rPr>
          <w:rFonts w:ascii="Times New Roman" w:hAnsi="Times New Roman" w:cs="Times New Roman"/>
          <w:sz w:val="28"/>
          <w:szCs w:val="28"/>
        </w:rPr>
        <w:t xml:space="preserve">* format, 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va</w:t>
      </w:r>
      <w:r w:rsidRPr="00E33711">
        <w:rPr>
          <w:rFonts w:ascii="Times New Roman" w:hAnsi="Times New Roman" w:cs="Times New Roman"/>
          <w:sz w:val="28"/>
          <w:szCs w:val="28"/>
        </w:rPr>
        <w:t>_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33711">
        <w:rPr>
          <w:rFonts w:ascii="Times New Roman" w:hAnsi="Times New Roman" w:cs="Times New Roman"/>
          <w:sz w:val="28"/>
          <w:szCs w:val="28"/>
        </w:rPr>
        <w:t xml:space="preserve"> argp).</w:t>
      </w:r>
    </w:p>
    <w:p w:rsidR="00CB5318" w:rsidRPr="00572536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3711">
        <w:rPr>
          <w:rFonts w:ascii="Times New Roman" w:hAnsi="Times New Roman" w:cs="Times New Roman"/>
          <w:sz w:val="28"/>
          <w:szCs w:val="28"/>
        </w:rPr>
        <w:t xml:space="preserve">Эта функция принимает на вход некий набор аргументов и строку формата с последовательным описанием типа каждой переменной. </w:t>
      </w:r>
      <w:r w:rsidRPr="00E33711">
        <w:rPr>
          <w:rFonts w:ascii="Times New Roman" w:hAnsi="Times New Roman" w:cs="Times New Roman"/>
          <w:sz w:val="28"/>
          <w:szCs w:val="28"/>
        </w:rPr>
        <w:lastRenderedPageBreak/>
        <w:t xml:space="preserve">Например, последовательность аргументов типа </w:t>
      </w:r>
      <w:r w:rsidRPr="00E33711">
        <w:rPr>
          <w:rFonts w:ascii="Times New Roman" w:hAnsi="Times New Roman" w:cs="Times New Roman"/>
          <w:sz w:val="28"/>
          <w:szCs w:val="28"/>
          <w:lang w:val="es-ES_tradnl"/>
        </w:rPr>
        <w:t>char</w:t>
      </w:r>
      <w:r w:rsidRPr="00E33711">
        <w:rPr>
          <w:rFonts w:ascii="Times New Roman" w:hAnsi="Times New Roman" w:cs="Times New Roman"/>
          <w:sz w:val="28"/>
          <w:szCs w:val="28"/>
        </w:rPr>
        <w:t xml:space="preserve">*, 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33711">
        <w:rPr>
          <w:rFonts w:ascii="Times New Roman" w:hAnsi="Times New Roman" w:cs="Times New Roman"/>
          <w:sz w:val="28"/>
          <w:szCs w:val="28"/>
        </w:rPr>
        <w:t xml:space="preserve">, </w:t>
      </w:r>
      <w:r w:rsidRPr="00E3371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еет строку формат </w:t>
      </w:r>
      <w:r w:rsidRPr="00E33711">
        <w:rPr>
          <w:rFonts w:ascii="Times New Roman" w:hAnsi="Times New Roman" w:cs="Times New Roman"/>
          <w:sz w:val="28"/>
          <w:szCs w:val="28"/>
        </w:rPr>
        <w:t>“(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E33711">
        <w:rPr>
          <w:rFonts w:ascii="Times New Roman" w:hAnsi="Times New Roman" w:cs="Times New Roman"/>
          <w:sz w:val="28"/>
          <w:szCs w:val="28"/>
        </w:rPr>
        <w:t xml:space="preserve">)”. 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ако очень неудобно каждый раз вычислять букву формата каждого аргумента, особенно выходящих за рамки стандартных, например, </w:t>
      </w:r>
      <w:r>
        <w:rPr>
          <w:rFonts w:ascii="Times New Roman" w:hAnsi="Times New Roman" w:cs="Times New Roman"/>
          <w:sz w:val="28"/>
          <w:szCs w:val="28"/>
          <w:lang w:val="es-ES_tradnl"/>
        </w:rPr>
        <w:t>vector</w:t>
      </w:r>
      <w:r w:rsidRPr="00E33711">
        <w:rPr>
          <w:rFonts w:ascii="Times New Roman" w:hAnsi="Times New Roman" w:cs="Times New Roman"/>
          <w:sz w:val="28"/>
          <w:szCs w:val="28"/>
        </w:rPr>
        <w:t>&lt;&gt;.</w:t>
      </w:r>
      <w:r>
        <w:rPr>
          <w:rFonts w:ascii="Times New Roman" w:hAnsi="Times New Roman" w:cs="Times New Roman"/>
          <w:sz w:val="28"/>
          <w:szCs w:val="28"/>
        </w:rPr>
        <w:t xml:space="preserve"> Поэтому я выбрала другой способ – передачу всех аргументов как тип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E33711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, обозначаемый в строке формата буквой </w:t>
      </w:r>
      <w:r>
        <w:rPr>
          <w:rFonts w:ascii="Times New Roman" w:hAnsi="Times New Roman" w:cs="Times New Roman"/>
          <w:sz w:val="28"/>
          <w:szCs w:val="28"/>
          <w:lang w:val="es-ES_tradnl"/>
        </w:rPr>
        <w:t>N</w:t>
      </w:r>
      <w:r w:rsidRPr="00E3371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огда появляется возможность автоматически, циклом, генерировать строку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ормата, состоящую из букв </w:t>
      </w:r>
      <w:r>
        <w:rPr>
          <w:rFonts w:ascii="Times New Roman" w:hAnsi="Times New Roman" w:cs="Times New Roman"/>
          <w:sz w:val="28"/>
          <w:szCs w:val="28"/>
          <w:lang w:val="es-ES_tradnl"/>
        </w:rPr>
        <w:t>N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количеству аргументов.</w:t>
      </w:r>
    </w:p>
    <w:p w:rsidR="00CB5318" w:rsidRPr="00C53CB5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воляют превращать типы язы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E337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>
        <w:rPr>
          <w:rFonts w:ascii="Times New Roman" w:hAnsi="Times New Roman" w:cs="Times New Roman"/>
          <w:sz w:val="28"/>
          <w:szCs w:val="28"/>
        </w:rPr>
        <w:t>*.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C53CB5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  <w:lang w:val="en-US"/>
        </w:rPr>
        <w:t>PyFloat</w:t>
      </w:r>
      <w:r w:rsidRPr="00C53CB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romDouble</w:t>
      </w:r>
      <w:r w:rsidRPr="00C53CB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53CB5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Многие списки, вектора, массивы и прочее могут быть преобразованы в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>
        <w:rPr>
          <w:rFonts w:ascii="Times New Roman" w:hAnsi="Times New Roman" w:cs="Times New Roman"/>
          <w:sz w:val="28"/>
          <w:szCs w:val="28"/>
        </w:rPr>
        <w:t>*, передающие в скрипты списки или кортежы.</w:t>
      </w:r>
    </w:p>
    <w:p w:rsidR="00CB5318" w:rsidRDefault="00CB5318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огично функ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воляют «распаковывать»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C53CB5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</w:rPr>
        <w:t xml:space="preserve">в нужные типы, в том числе, обрабатывать получаемые списки и кортежи. </w:t>
      </w:r>
    </w:p>
    <w:p w:rsidR="00B56C04" w:rsidRPr="00F0382B" w:rsidRDefault="00B56C04" w:rsidP="00B56C04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43120747"/>
      <w:bookmarkStart w:id="35" w:name="_Toc44265648"/>
      <w:r w:rsidRPr="00CD598C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Pr="00BF5F4C">
        <w:rPr>
          <w:rFonts w:ascii="Times New Roman" w:hAnsi="Times New Roman" w:cs="Times New Roman"/>
          <w:color w:val="auto"/>
          <w:sz w:val="28"/>
          <w:szCs w:val="28"/>
        </w:rPr>
        <w:t>4.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F0382B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Библиотека </w:t>
      </w:r>
      <w:r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PyToCpp</w:t>
      </w:r>
      <w:r w:rsidRPr="00F0382B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h</w:t>
      </w:r>
      <w:bookmarkEnd w:id="34"/>
      <w:bookmarkEnd w:id="35"/>
    </w:p>
    <w:p w:rsidR="00B56C04" w:rsidRPr="00B15E5E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2097F">
        <w:rPr>
          <w:rFonts w:ascii="Times New Roman" w:hAnsi="Times New Roman" w:cs="Times New Roman"/>
          <w:sz w:val="28"/>
          <w:szCs w:val="28"/>
        </w:rPr>
        <w:t xml:space="preserve">Библиотека 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72097F">
        <w:rPr>
          <w:rFonts w:ascii="Times New Roman" w:hAnsi="Times New Roman" w:cs="Times New Roman"/>
          <w:sz w:val="28"/>
          <w:szCs w:val="28"/>
        </w:rPr>
        <w:t>.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72097F">
        <w:rPr>
          <w:rFonts w:ascii="Times New Roman" w:hAnsi="Times New Roman" w:cs="Times New Roman"/>
          <w:sz w:val="28"/>
          <w:szCs w:val="28"/>
        </w:rPr>
        <w:t xml:space="preserve"> представляет собой набор функций, позволяющих запускать и исполнять пользовательские функции на языке 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72097F">
        <w:rPr>
          <w:rFonts w:ascii="Times New Roman" w:hAnsi="Times New Roman" w:cs="Times New Roman"/>
          <w:sz w:val="28"/>
          <w:szCs w:val="28"/>
        </w:rPr>
        <w:t>. Библиотека может обрабатывать содержимое любого указанного модуля .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72097F">
        <w:rPr>
          <w:rFonts w:ascii="Times New Roman" w:hAnsi="Times New Roman" w:cs="Times New Roman"/>
          <w:sz w:val="28"/>
          <w:szCs w:val="28"/>
        </w:rPr>
        <w:t>, находить в модуле требуемую пользовательскую функцию по ее названию и исполнять эту функцию с переданными аргументами, количество которых определенно заранее. Библиотека написана в общем виде, она не зависит от конкретных модулей .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72097F">
        <w:rPr>
          <w:rFonts w:ascii="Times New Roman" w:hAnsi="Times New Roman" w:cs="Times New Roman"/>
          <w:sz w:val="28"/>
          <w:szCs w:val="28"/>
        </w:rPr>
        <w:t xml:space="preserve"> и </w:t>
      </w:r>
      <w:r w:rsidRPr="0072097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2097F">
        <w:rPr>
          <w:rFonts w:ascii="Times New Roman" w:hAnsi="Times New Roman" w:cs="Times New Roman"/>
          <w:sz w:val="28"/>
          <w:szCs w:val="28"/>
        </w:rPr>
        <w:t xml:space="preserve">-файлов с передаваемыми переменными заданных типов, т.к. 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72097F">
        <w:rPr>
          <w:rFonts w:ascii="Times New Roman" w:hAnsi="Times New Roman" w:cs="Times New Roman"/>
          <w:sz w:val="28"/>
          <w:szCs w:val="28"/>
        </w:rPr>
        <w:t>.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72097F">
        <w:rPr>
          <w:rFonts w:ascii="Times New Roman" w:hAnsi="Times New Roman" w:cs="Times New Roman"/>
          <w:sz w:val="28"/>
          <w:szCs w:val="28"/>
        </w:rPr>
        <w:t xml:space="preserve"> работает с переменным количеством аргументов, приведенных к типу </w:t>
      </w:r>
      <w:r w:rsidRPr="0072097F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72097F">
        <w:rPr>
          <w:rFonts w:ascii="Times New Roman" w:hAnsi="Times New Roman" w:cs="Times New Roman"/>
          <w:sz w:val="28"/>
          <w:szCs w:val="28"/>
        </w:rPr>
        <w:t>*.</w:t>
      </w:r>
    </w:p>
    <w:p w:rsidR="00B56C04" w:rsidRPr="00730690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библиотек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73069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34.</w:t>
      </w:r>
    </w:p>
    <w:p w:rsidR="00B56C04" w:rsidRPr="00BF5F4C" w:rsidRDefault="00B56C04" w:rsidP="00B56C04">
      <w:pPr>
        <w:jc w:val="center"/>
        <w:rPr>
          <w:lang w:val="es-ES_tradnl"/>
        </w:rPr>
      </w:pPr>
      <w:r>
        <w:rPr>
          <w:noProof/>
          <w:lang w:eastAsia="ru-RU"/>
        </w:rPr>
        <w:lastRenderedPageBreak/>
        <w:drawing>
          <wp:inline distT="0" distB="0" distL="0" distR="0" wp14:anchorId="003D0B1C" wp14:editId="40DFEB64">
            <wp:extent cx="5918200" cy="4465357"/>
            <wp:effectExtent l="0" t="0" r="635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4)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1087" cy="4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04" w:rsidRPr="00572536" w:rsidRDefault="00B56C04" w:rsidP="00B56C04">
      <w:pPr>
        <w:jc w:val="center"/>
        <w:rPr>
          <w:rFonts w:ascii="Times New Roman" w:hAnsi="Times New Roman" w:cs="Times New Roman"/>
          <w:sz w:val="28"/>
          <w:szCs w:val="28"/>
        </w:rPr>
      </w:pPr>
      <w:r w:rsidRPr="00C53CB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4</w:t>
      </w:r>
      <w:r w:rsidRPr="00C53CB5">
        <w:rPr>
          <w:rFonts w:ascii="Times New Roman" w:hAnsi="Times New Roman" w:cs="Times New Roman"/>
          <w:sz w:val="28"/>
          <w:szCs w:val="28"/>
        </w:rPr>
        <w:t xml:space="preserve"> – Структура </w:t>
      </w:r>
      <w:r w:rsidRPr="00C53CB5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572536">
        <w:rPr>
          <w:rFonts w:ascii="Times New Roman" w:hAnsi="Times New Roman" w:cs="Times New Roman"/>
          <w:sz w:val="28"/>
          <w:szCs w:val="28"/>
        </w:rPr>
        <w:t>.</w:t>
      </w:r>
      <w:r w:rsidRPr="00C53CB5">
        <w:rPr>
          <w:rFonts w:ascii="Times New Roman" w:hAnsi="Times New Roman" w:cs="Times New Roman"/>
          <w:sz w:val="28"/>
          <w:szCs w:val="28"/>
          <w:lang w:val="es-ES_tradnl"/>
        </w:rPr>
        <w:t>h</w:t>
      </w:r>
    </w:p>
    <w:p w:rsidR="00B56C04" w:rsidRPr="002C1F65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2C1F65">
        <w:rPr>
          <w:rFonts w:ascii="Times New Roman" w:hAnsi="Times New Roman" w:cs="Times New Roman"/>
          <w:sz w:val="28"/>
          <w:szCs w:val="28"/>
        </w:rPr>
        <w:t xml:space="preserve"> зависит от библиотеки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2C1F65">
        <w:rPr>
          <w:rFonts w:ascii="Times New Roman" w:hAnsi="Times New Roman" w:cs="Times New Roman"/>
          <w:sz w:val="28"/>
          <w:szCs w:val="28"/>
        </w:rPr>
        <w:t>.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2C1F65">
        <w:rPr>
          <w:rFonts w:ascii="Times New Roman" w:hAnsi="Times New Roman" w:cs="Times New Roman"/>
          <w:sz w:val="28"/>
          <w:szCs w:val="28"/>
        </w:rPr>
        <w:t xml:space="preserve"> и класса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string</w:t>
      </w:r>
      <w:r w:rsidRPr="002C1F65">
        <w:rPr>
          <w:rFonts w:ascii="Times New Roman" w:hAnsi="Times New Roman" w:cs="Times New Roman"/>
          <w:sz w:val="28"/>
          <w:szCs w:val="28"/>
        </w:rPr>
        <w:t>.</w:t>
      </w:r>
    </w:p>
    <w:p w:rsidR="00B56C04" w:rsidRPr="002C1F65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1F65">
        <w:rPr>
          <w:rFonts w:ascii="Times New Roman" w:hAnsi="Times New Roman" w:cs="Times New Roman"/>
          <w:sz w:val="28"/>
          <w:szCs w:val="28"/>
        </w:rPr>
        <w:t xml:space="preserve">1) Функция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PyObject</w:t>
      </w:r>
      <w:r w:rsidRPr="002C1F65">
        <w:rPr>
          <w:rFonts w:ascii="Times New Roman" w:hAnsi="Times New Roman" w:cs="Times New Roman"/>
          <w:sz w:val="28"/>
          <w:szCs w:val="28"/>
        </w:rPr>
        <w:t xml:space="preserve">*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2C1F65">
        <w:rPr>
          <w:rFonts w:ascii="Times New Roman" w:hAnsi="Times New Roman" w:cs="Times New Roman"/>
          <w:sz w:val="28"/>
          <w:szCs w:val="28"/>
        </w:rPr>
        <w:t>_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init</w:t>
      </w:r>
      <w:r w:rsidRPr="002C1F65">
        <w:rPr>
          <w:rFonts w:ascii="Times New Roman" w:hAnsi="Times New Roman" w:cs="Times New Roman"/>
          <w:sz w:val="28"/>
          <w:szCs w:val="28"/>
        </w:rPr>
        <w:t xml:space="preserve"> (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2C1F65">
        <w:rPr>
          <w:rFonts w:ascii="Times New Roman" w:hAnsi="Times New Roman" w:cs="Times New Roman"/>
          <w:sz w:val="28"/>
          <w:szCs w:val="28"/>
        </w:rPr>
        <w:t xml:space="preserve">*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2C1F65">
        <w:rPr>
          <w:rFonts w:ascii="Times New Roman" w:hAnsi="Times New Roman" w:cs="Times New Roman"/>
          <w:sz w:val="28"/>
          <w:szCs w:val="28"/>
        </w:rPr>
        <w:t>_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2C1F65">
        <w:rPr>
          <w:rFonts w:ascii="Times New Roman" w:hAnsi="Times New Roman" w:cs="Times New Roman"/>
          <w:sz w:val="28"/>
          <w:szCs w:val="28"/>
        </w:rPr>
        <w:t>) подключает и обрабатывает указанный модуль .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2C1F65">
        <w:rPr>
          <w:rFonts w:ascii="Times New Roman" w:hAnsi="Times New Roman" w:cs="Times New Roman"/>
          <w:sz w:val="28"/>
          <w:szCs w:val="28"/>
        </w:rPr>
        <w:t>, составляя словарь пользовательских функций для быстрого доступа к ним по их именам. Функция принимает символьную переменную, содержащую имя требуемого модуля .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2C1F65">
        <w:rPr>
          <w:rFonts w:ascii="Times New Roman" w:hAnsi="Times New Roman" w:cs="Times New Roman"/>
          <w:sz w:val="28"/>
          <w:szCs w:val="28"/>
        </w:rPr>
        <w:t xml:space="preserve"> с пользовательскими функциями в случае его подключения на этапе сборки библиотеки или ссылку на этот модуль как внешний источник. Код функции представлен на рисунке</w:t>
      </w:r>
      <w:r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5</w:t>
      </w:r>
      <w:r w:rsidRPr="002C1F65">
        <w:rPr>
          <w:rFonts w:ascii="Times New Roman" w:hAnsi="Times New Roman" w:cs="Times New Roman"/>
          <w:sz w:val="28"/>
          <w:szCs w:val="28"/>
        </w:rPr>
        <w:t>.</w:t>
      </w:r>
    </w:p>
    <w:p w:rsidR="00B56C04" w:rsidRDefault="00B56C04" w:rsidP="00B56C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 w:rsidRPr="002C1F6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9563A56" wp14:editId="2C08E9C2">
            <wp:extent cx="4533900" cy="3190523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5)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918" cy="3184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04" w:rsidRPr="00C53CB5" w:rsidRDefault="00B56C04" w:rsidP="00B56C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5 – Код функ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C53CB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it</w:t>
      </w:r>
      <w:r w:rsidRPr="00C53CB5">
        <w:rPr>
          <w:rFonts w:ascii="Times New Roman" w:hAnsi="Times New Roman" w:cs="Times New Roman"/>
          <w:sz w:val="28"/>
          <w:szCs w:val="28"/>
        </w:rPr>
        <w:t>(…)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1F65">
        <w:rPr>
          <w:rFonts w:ascii="Times New Roman" w:hAnsi="Times New Roman" w:cs="Times New Roman"/>
          <w:sz w:val="28"/>
          <w:szCs w:val="28"/>
        </w:rPr>
        <w:t xml:space="preserve">Функция возвращает словарь пользовательский функций типа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2C1F65">
        <w:rPr>
          <w:rFonts w:ascii="Times New Roman" w:hAnsi="Times New Roman" w:cs="Times New Roman"/>
          <w:sz w:val="28"/>
          <w:szCs w:val="28"/>
        </w:rPr>
        <w:t xml:space="preserve">*. Корректность работы библиотеки с модулем (успешность подключения модуля и создания словаря) проверяется средствами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 w:rsidRPr="002C1F65"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2C1F6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1F65"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</w:rPr>
        <w:t>Функция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2C1F6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2C1F65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2C1F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2C1F6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создает и возвращает символьную строку, в которой перечислены форматы аргументов для исполнения конкретной пользовательской функции. Функция принимает целое число, представляющее количество аргументов пользовательской функции. Код представлен на рисунке</w:t>
      </w:r>
      <w:r w:rsidRPr="005725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36.</w:t>
      </w:r>
    </w:p>
    <w:p w:rsidR="00B56C04" w:rsidRDefault="00B56C04" w:rsidP="00B56C04">
      <w:pPr>
        <w:spacing w:after="0" w:line="360" w:lineRule="auto"/>
        <w:ind w:firstLine="709"/>
        <w:jc w:val="center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 wp14:anchorId="6CFC7C42" wp14:editId="2D37E671">
            <wp:extent cx="3543300" cy="1467052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7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9161" cy="1465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04" w:rsidRPr="00C53CB5" w:rsidRDefault="00B56C04" w:rsidP="00B56C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6 – Код функц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get</w:t>
      </w:r>
      <w:r w:rsidRPr="00C53CB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format</w:t>
      </w:r>
      <w:r w:rsidRPr="00C53CB5">
        <w:rPr>
          <w:rFonts w:ascii="Times New Roman" w:hAnsi="Times New Roman" w:cs="Times New Roman"/>
          <w:sz w:val="28"/>
          <w:szCs w:val="28"/>
        </w:rPr>
        <w:t>(…)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5ACD">
        <w:rPr>
          <w:rFonts w:ascii="Times New Roman" w:hAnsi="Times New Roman"/>
          <w:sz w:val="28"/>
          <w:szCs w:val="28"/>
        </w:rPr>
        <w:t xml:space="preserve">Согласно разработанной технологии, аргументами являются переменные типа </w:t>
      </w:r>
      <w:r w:rsidRPr="00315ACD">
        <w:rPr>
          <w:rFonts w:ascii="Times New Roman" w:hAnsi="Times New Roman"/>
          <w:sz w:val="28"/>
          <w:szCs w:val="28"/>
          <w:lang w:val="es-ES_tradnl"/>
        </w:rPr>
        <w:t>PyObject</w:t>
      </w:r>
      <w:r w:rsidRPr="00315ACD">
        <w:rPr>
          <w:rFonts w:ascii="Times New Roman" w:hAnsi="Times New Roman"/>
          <w:sz w:val="28"/>
          <w:szCs w:val="28"/>
        </w:rPr>
        <w:t xml:space="preserve">*. Поэтому итоговой формат аргументов состоит из соответствующего числа букв </w:t>
      </w:r>
      <w:r w:rsidRPr="00315ACD">
        <w:rPr>
          <w:rFonts w:ascii="Times New Roman" w:hAnsi="Times New Roman"/>
          <w:sz w:val="28"/>
          <w:szCs w:val="28"/>
          <w:lang w:val="es-ES_tradnl"/>
        </w:rPr>
        <w:t>N</w:t>
      </w:r>
      <w:r w:rsidRPr="00315ACD">
        <w:rPr>
          <w:rFonts w:ascii="Times New Roman" w:hAnsi="Times New Roman"/>
          <w:sz w:val="28"/>
          <w:szCs w:val="28"/>
        </w:rPr>
        <w:t xml:space="preserve">, стандартного символа </w:t>
      </w:r>
      <w:r w:rsidRPr="00315ACD">
        <w:rPr>
          <w:rFonts w:ascii="Times New Roman" w:hAnsi="Times New Roman"/>
          <w:sz w:val="28"/>
          <w:szCs w:val="28"/>
          <w:lang w:val="es-ES_tradnl"/>
        </w:rPr>
        <w:t>Python</w:t>
      </w:r>
      <w:r w:rsidRPr="00315ACD">
        <w:rPr>
          <w:rFonts w:ascii="Times New Roman" w:hAnsi="Times New Roman"/>
          <w:sz w:val="28"/>
          <w:szCs w:val="28"/>
        </w:rPr>
        <w:t xml:space="preserve"> </w:t>
      </w:r>
      <w:r w:rsidRPr="00315ACD">
        <w:rPr>
          <w:rFonts w:ascii="Times New Roman" w:hAnsi="Times New Roman"/>
          <w:sz w:val="28"/>
          <w:szCs w:val="28"/>
          <w:lang w:val="es-ES_tradnl"/>
        </w:rPr>
        <w:t>C</w:t>
      </w:r>
      <w:r w:rsidRPr="00315ACD">
        <w:rPr>
          <w:rFonts w:ascii="Times New Roman" w:hAnsi="Times New Roman"/>
          <w:sz w:val="28"/>
          <w:szCs w:val="28"/>
        </w:rPr>
        <w:t xml:space="preserve"> </w:t>
      </w:r>
      <w:r w:rsidRPr="00315ACD">
        <w:rPr>
          <w:rFonts w:ascii="Times New Roman" w:hAnsi="Times New Roman"/>
          <w:sz w:val="28"/>
          <w:szCs w:val="28"/>
          <w:lang w:val="es-ES_tradnl"/>
        </w:rPr>
        <w:t>API</w:t>
      </w:r>
      <w:r w:rsidRPr="00315ACD">
        <w:rPr>
          <w:rFonts w:ascii="Times New Roman" w:hAnsi="Times New Roman"/>
          <w:sz w:val="28"/>
          <w:szCs w:val="28"/>
        </w:rPr>
        <w:t xml:space="preserve">, </w:t>
      </w:r>
      <w:r w:rsidRPr="00315ACD">
        <w:rPr>
          <w:rFonts w:ascii="Times New Roman" w:hAnsi="Times New Roman"/>
          <w:sz w:val="28"/>
          <w:szCs w:val="28"/>
        </w:rPr>
        <w:lastRenderedPageBreak/>
        <w:t xml:space="preserve">обозначающего этот тип. Таким образом, если пользовательская функция предполагает использование двух </w:t>
      </w:r>
      <w:r w:rsidRPr="00315ACD">
        <w:rPr>
          <w:rFonts w:ascii="Times New Roman" w:hAnsi="Times New Roman"/>
          <w:sz w:val="28"/>
          <w:szCs w:val="28"/>
          <w:lang w:val="es-ES_tradnl"/>
        </w:rPr>
        <w:t>int</w:t>
      </w:r>
      <w:r w:rsidRPr="00315ACD">
        <w:rPr>
          <w:rFonts w:ascii="Times New Roman" w:hAnsi="Times New Roman"/>
          <w:sz w:val="28"/>
          <w:szCs w:val="28"/>
        </w:rPr>
        <w:t xml:space="preserve">-аргументов и одного </w:t>
      </w:r>
      <w:r w:rsidRPr="00315ACD">
        <w:rPr>
          <w:rFonts w:ascii="Times New Roman" w:hAnsi="Times New Roman"/>
          <w:sz w:val="28"/>
          <w:szCs w:val="28"/>
          <w:lang w:val="es-ES_tradnl"/>
        </w:rPr>
        <w:t>char</w:t>
      </w:r>
      <w:r w:rsidRPr="00315ACD">
        <w:rPr>
          <w:rFonts w:ascii="Times New Roman" w:hAnsi="Times New Roman"/>
          <w:sz w:val="28"/>
          <w:szCs w:val="28"/>
        </w:rPr>
        <w:t xml:space="preserve"> или трех </w:t>
      </w:r>
      <w:r w:rsidRPr="00315ACD">
        <w:rPr>
          <w:rFonts w:ascii="Times New Roman" w:hAnsi="Times New Roman"/>
          <w:sz w:val="28"/>
          <w:szCs w:val="28"/>
          <w:lang w:val="es-ES_tradnl"/>
        </w:rPr>
        <w:t>float</w:t>
      </w:r>
      <w:r w:rsidRPr="00315ACD">
        <w:rPr>
          <w:rFonts w:ascii="Times New Roman" w:hAnsi="Times New Roman"/>
          <w:sz w:val="28"/>
          <w:szCs w:val="28"/>
        </w:rPr>
        <w:t>, в обоих случаях строк</w:t>
      </w:r>
      <w:r>
        <w:rPr>
          <w:rFonts w:ascii="Times New Roman" w:hAnsi="Times New Roman"/>
          <w:sz w:val="28"/>
          <w:szCs w:val="28"/>
        </w:rPr>
        <w:t>а</w:t>
      </w:r>
      <w:r w:rsidRPr="00315ACD">
        <w:rPr>
          <w:rFonts w:ascii="Times New Roman" w:hAnsi="Times New Roman"/>
          <w:sz w:val="28"/>
          <w:szCs w:val="28"/>
        </w:rPr>
        <w:t xml:space="preserve"> формата будет выглядеть одинаково – </w:t>
      </w:r>
      <w:r>
        <w:rPr>
          <w:rFonts w:ascii="Times New Roman" w:hAnsi="Times New Roman"/>
          <w:sz w:val="28"/>
          <w:szCs w:val="28"/>
        </w:rPr>
        <w:t>«</w:t>
      </w:r>
      <w:r w:rsidRPr="00315ACD">
        <w:rPr>
          <w:rFonts w:ascii="Times New Roman" w:hAnsi="Times New Roman"/>
          <w:sz w:val="28"/>
          <w:szCs w:val="28"/>
        </w:rPr>
        <w:t>(</w:t>
      </w:r>
      <w:r w:rsidRPr="00315ACD">
        <w:rPr>
          <w:rFonts w:ascii="Times New Roman" w:hAnsi="Times New Roman"/>
          <w:sz w:val="28"/>
          <w:szCs w:val="28"/>
          <w:lang w:val="fr-FR"/>
        </w:rPr>
        <w:t>NNN</w:t>
      </w:r>
      <w:r w:rsidRPr="00315AC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»</w:t>
      </w:r>
      <w:r w:rsidRPr="00315ACD">
        <w:rPr>
          <w:rFonts w:ascii="Times New Roman" w:hAnsi="Times New Roman"/>
          <w:sz w:val="28"/>
          <w:szCs w:val="28"/>
        </w:rPr>
        <w:t>.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Функция </w:t>
      </w:r>
      <w:r w:rsidRPr="00315ACD">
        <w:rPr>
          <w:rFonts w:ascii="Times New Roman" w:hAnsi="Times New Roman"/>
          <w:sz w:val="28"/>
          <w:szCs w:val="28"/>
        </w:rPr>
        <w:t>PyObject* python_get_function</w:t>
      </w:r>
      <w:r>
        <w:rPr>
          <w:rFonts w:ascii="Times New Roman" w:hAnsi="Times New Roman"/>
          <w:sz w:val="28"/>
          <w:szCs w:val="28"/>
        </w:rPr>
        <w:t xml:space="preserve"> </w:t>
      </w:r>
      <w:r w:rsidRPr="00315ACD">
        <w:rPr>
          <w:rFonts w:ascii="Times New Roman" w:hAnsi="Times New Roman"/>
          <w:sz w:val="28"/>
          <w:szCs w:val="28"/>
        </w:rPr>
        <w:t>(const char* method, const char* format, PyObject* pDict, va_list argp)</w:t>
      </w:r>
      <w:r>
        <w:rPr>
          <w:rFonts w:ascii="Times New Roman" w:hAnsi="Times New Roman"/>
          <w:sz w:val="28"/>
          <w:szCs w:val="28"/>
        </w:rPr>
        <w:t xml:space="preserve"> вызывает и исполняет указанную пользовательскую функцию из модуля </w:t>
      </w:r>
      <w:r w:rsidRPr="00315AC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s-ES_tradnl"/>
        </w:rPr>
        <w:t>py</w:t>
      </w:r>
      <w:r w:rsidRPr="00315ACD">
        <w:rPr>
          <w:rFonts w:ascii="Times New Roman" w:hAnsi="Times New Roman"/>
          <w:sz w:val="28"/>
          <w:szCs w:val="28"/>
        </w:rPr>
        <w:t>. В</w:t>
      </w:r>
      <w:r>
        <w:rPr>
          <w:rFonts w:ascii="Times New Roman" w:hAnsi="Times New Roman"/>
          <w:sz w:val="28"/>
          <w:szCs w:val="28"/>
        </w:rPr>
        <w:t xml:space="preserve">ходящими переменными является строка с названием ПФ, полученная строка формата, словарь модуля </w:t>
      </w:r>
      <w:r w:rsidRPr="00315AC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s-ES_tradnl"/>
        </w:rPr>
        <w:t>py</w:t>
      </w:r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  <w:lang w:val="es-ES_tradnl"/>
        </w:rPr>
        <w:t>va</w:t>
      </w:r>
      <w:r>
        <w:rPr>
          <w:rFonts w:ascii="Times New Roman" w:hAnsi="Times New Roman"/>
          <w:sz w:val="28"/>
          <w:szCs w:val="28"/>
        </w:rPr>
        <w:t>_list набор аргументов</w:t>
      </w:r>
      <w:r w:rsidRPr="002B520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Функция возвращает результат работы ПФ - переменную типа </w:t>
      </w:r>
      <w:r>
        <w:rPr>
          <w:rFonts w:ascii="Times New Roman" w:hAnsi="Times New Roman"/>
          <w:sz w:val="28"/>
          <w:szCs w:val="28"/>
          <w:lang w:val="es-ES_tradnl"/>
        </w:rPr>
        <w:t>PyObject</w:t>
      </w:r>
      <w:r w:rsidRPr="002B5207">
        <w:rPr>
          <w:rFonts w:ascii="Times New Roman" w:hAnsi="Times New Roman"/>
          <w:sz w:val="28"/>
          <w:szCs w:val="28"/>
        </w:rPr>
        <w:t xml:space="preserve">*, </w:t>
      </w:r>
      <w:r>
        <w:rPr>
          <w:rFonts w:ascii="Times New Roman" w:hAnsi="Times New Roman"/>
          <w:sz w:val="28"/>
          <w:szCs w:val="28"/>
        </w:rPr>
        <w:t xml:space="preserve">которая может представлять собой единичный объект </w:t>
      </w:r>
      <w:r>
        <w:rPr>
          <w:rFonts w:ascii="Times New Roman" w:hAnsi="Times New Roman"/>
          <w:sz w:val="28"/>
          <w:szCs w:val="28"/>
          <w:lang w:val="es-ES_tradnl"/>
        </w:rPr>
        <w:t>PyObject</w:t>
      </w:r>
      <w:r w:rsidRPr="002B5207">
        <w:rPr>
          <w:rFonts w:ascii="Times New Roman" w:hAnsi="Times New Roman"/>
          <w:sz w:val="28"/>
          <w:szCs w:val="28"/>
        </w:rPr>
        <w:t xml:space="preserve">* </w:t>
      </w:r>
      <w:r>
        <w:rPr>
          <w:rFonts w:ascii="Times New Roman" w:hAnsi="Times New Roman"/>
          <w:sz w:val="28"/>
          <w:szCs w:val="28"/>
        </w:rPr>
        <w:t xml:space="preserve">или кортеж из таких объектов, в зависимости от количества возвращаемых переменных ПФ на языке </w:t>
      </w:r>
      <w:r>
        <w:rPr>
          <w:rFonts w:ascii="Times New Roman" w:hAnsi="Times New Roman"/>
          <w:sz w:val="28"/>
          <w:szCs w:val="28"/>
          <w:lang w:val="es-ES_tradnl"/>
        </w:rPr>
        <w:t>Python</w:t>
      </w:r>
      <w:r w:rsidRPr="002B520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Код функции представлен на рисунке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37.</w:t>
      </w:r>
    </w:p>
    <w:p w:rsidR="00B56C04" w:rsidRDefault="00B56C04" w:rsidP="00B56C0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54903745" wp14:editId="3BA53113">
            <wp:extent cx="6239079" cy="2595903"/>
            <wp:effectExtent l="0" t="0" r="952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9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9079" cy="2595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04" w:rsidRPr="00C53CB5" w:rsidRDefault="00B56C04" w:rsidP="00B56C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6C04">
        <w:rPr>
          <w:rFonts w:ascii="Times New Roman" w:hAnsi="Times New Roman" w:cs="Times New Roman"/>
          <w:sz w:val="28"/>
          <w:szCs w:val="28"/>
          <w:lang w:val="en-US"/>
        </w:rPr>
        <w:t>37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д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python_</w:t>
      </w:r>
      <w:r>
        <w:rPr>
          <w:rFonts w:ascii="Times New Roman" w:hAnsi="Times New Roman" w:cs="Times New Roman"/>
          <w:sz w:val="28"/>
          <w:szCs w:val="28"/>
          <w:lang w:val="en-US"/>
        </w:rPr>
        <w:t>get_function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>(…)</w:t>
      </w:r>
    </w:p>
    <w:p w:rsidR="00B56C04" w:rsidRPr="001C00A1" w:rsidRDefault="00B56C04" w:rsidP="00B56C0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находит в словаре модуля </w:t>
      </w:r>
      <w:r w:rsidRPr="002B520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s-ES_tradnl"/>
        </w:rPr>
        <w:t>py</w:t>
      </w:r>
      <w:r w:rsidRPr="002B520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ужную ПФ по ее названию, затем составляет перечень аргументов переменной длины, используя составленную ранее строку формата, и исполняет ПФ. Каждый этап контролирует обработчик ошибок, использующий стандартные средства </w:t>
      </w:r>
      <w:r>
        <w:rPr>
          <w:rFonts w:ascii="Times New Roman" w:hAnsi="Times New Roman"/>
          <w:sz w:val="28"/>
          <w:szCs w:val="28"/>
          <w:lang w:val="es-ES_tradnl"/>
        </w:rPr>
        <w:t>Python</w:t>
      </w:r>
      <w:r w:rsidRPr="002116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s-ES_tradnl"/>
        </w:rPr>
        <w:t>C</w:t>
      </w:r>
      <w:r w:rsidRPr="002116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s-ES_tradnl"/>
        </w:rPr>
        <w:t>API</w:t>
      </w:r>
      <w:r w:rsidRPr="00211666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В случае невозможности исполнения ПФ (например, из-за несоответствия количества аргументов или стандартных типов, «упакованных» в </w:t>
      </w:r>
      <w:r>
        <w:rPr>
          <w:rFonts w:ascii="Times New Roman" w:hAnsi="Times New Roman"/>
          <w:sz w:val="28"/>
          <w:szCs w:val="28"/>
          <w:lang w:val="es-ES_tradnl"/>
        </w:rPr>
        <w:t>PyObject</w:t>
      </w:r>
      <w:r w:rsidRPr="00211666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</w:rPr>
        <w:t xml:space="preserve">, тем, которые предполагает данная ПФ), функция </w:t>
      </w:r>
      <w:r>
        <w:rPr>
          <w:rFonts w:ascii="Times New Roman" w:hAnsi="Times New Roman"/>
          <w:sz w:val="28"/>
          <w:szCs w:val="28"/>
          <w:lang w:val="es-ES_tradnl"/>
        </w:rPr>
        <w:lastRenderedPageBreak/>
        <w:t>python</w:t>
      </w:r>
      <w:r w:rsidRPr="00211666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get</w:t>
      </w:r>
      <w:r w:rsidRPr="00211666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function</w:t>
      </w:r>
      <w:r>
        <w:rPr>
          <w:rFonts w:ascii="Times New Roman" w:hAnsi="Times New Roman"/>
          <w:sz w:val="28"/>
          <w:szCs w:val="28"/>
        </w:rPr>
        <w:t>(…)</w:t>
      </w:r>
      <w:r w:rsidRPr="002116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ыводит текст ошибки согласно интерпретатору языка </w:t>
      </w:r>
      <w:r>
        <w:rPr>
          <w:rFonts w:ascii="Times New Roman" w:hAnsi="Times New Roman"/>
          <w:sz w:val="28"/>
          <w:szCs w:val="28"/>
          <w:lang w:val="es-ES_tradnl"/>
        </w:rPr>
        <w:t>Python</w:t>
      </w:r>
      <w:r w:rsidRPr="00211666">
        <w:rPr>
          <w:rFonts w:ascii="Times New Roman" w:hAnsi="Times New Roman"/>
          <w:sz w:val="28"/>
          <w:szCs w:val="28"/>
        </w:rPr>
        <w:t>.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C00A1">
        <w:rPr>
          <w:rFonts w:ascii="Times New Roman" w:hAnsi="Times New Roman"/>
          <w:sz w:val="28"/>
          <w:szCs w:val="28"/>
        </w:rPr>
        <w:t xml:space="preserve">4) </w:t>
      </w:r>
      <w:r>
        <w:rPr>
          <w:rFonts w:ascii="Times New Roman" w:hAnsi="Times New Roman"/>
          <w:sz w:val="28"/>
          <w:szCs w:val="28"/>
        </w:rPr>
        <w:t>Функция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 w:rsidRPr="00211745">
        <w:rPr>
          <w:rFonts w:ascii="Times New Roman" w:hAnsi="Times New Roman"/>
          <w:sz w:val="28"/>
          <w:szCs w:val="28"/>
          <w:lang w:val="es-ES_tradnl"/>
        </w:rPr>
        <w:t>PyObject</w:t>
      </w:r>
      <w:r w:rsidRPr="001C00A1">
        <w:rPr>
          <w:rFonts w:ascii="Times New Roman" w:hAnsi="Times New Roman"/>
          <w:sz w:val="28"/>
          <w:szCs w:val="28"/>
        </w:rPr>
        <w:t xml:space="preserve">* </w:t>
      </w:r>
      <w:r w:rsidRPr="00211745">
        <w:rPr>
          <w:rFonts w:ascii="Times New Roman" w:hAnsi="Times New Roman"/>
          <w:sz w:val="28"/>
          <w:szCs w:val="28"/>
          <w:lang w:val="es-ES_tradnl"/>
        </w:rPr>
        <w:t>python</w:t>
      </w:r>
      <w:r w:rsidRPr="001C00A1">
        <w:rPr>
          <w:rFonts w:ascii="Times New Roman" w:hAnsi="Times New Roman"/>
          <w:sz w:val="28"/>
          <w:szCs w:val="28"/>
        </w:rPr>
        <w:t>_</w:t>
      </w:r>
      <w:r w:rsidRPr="00211745">
        <w:rPr>
          <w:rFonts w:ascii="Times New Roman" w:hAnsi="Times New Roman"/>
          <w:sz w:val="28"/>
          <w:szCs w:val="28"/>
          <w:lang w:val="es-ES_tradnl"/>
        </w:rPr>
        <w:t>to</w:t>
      </w:r>
      <w:r w:rsidRPr="001C00A1">
        <w:rPr>
          <w:rFonts w:ascii="Times New Roman" w:hAnsi="Times New Roman"/>
          <w:sz w:val="28"/>
          <w:szCs w:val="28"/>
        </w:rPr>
        <w:t>_</w:t>
      </w:r>
      <w:r w:rsidRPr="00211745">
        <w:rPr>
          <w:rFonts w:ascii="Times New Roman" w:hAnsi="Times New Roman"/>
          <w:sz w:val="28"/>
          <w:szCs w:val="28"/>
          <w:lang w:val="es-ES_tradnl"/>
        </w:rPr>
        <w:t>cpp</w:t>
      </w:r>
      <w:r w:rsidRPr="001C00A1">
        <w:rPr>
          <w:rFonts w:ascii="Times New Roman" w:hAnsi="Times New Roman"/>
          <w:sz w:val="28"/>
          <w:szCs w:val="28"/>
        </w:rPr>
        <w:t xml:space="preserve"> (</w:t>
      </w:r>
      <w:r w:rsidRPr="00211745">
        <w:rPr>
          <w:rFonts w:ascii="Times New Roman" w:hAnsi="Times New Roman"/>
          <w:sz w:val="28"/>
          <w:szCs w:val="28"/>
          <w:lang w:val="es-ES_tradnl"/>
        </w:rPr>
        <w:t>const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 w:rsidRPr="00211745">
        <w:rPr>
          <w:rFonts w:ascii="Times New Roman" w:hAnsi="Times New Roman"/>
          <w:sz w:val="28"/>
          <w:szCs w:val="28"/>
          <w:lang w:val="es-ES_tradnl"/>
        </w:rPr>
        <w:t>char</w:t>
      </w:r>
      <w:r w:rsidRPr="001C00A1">
        <w:rPr>
          <w:rFonts w:ascii="Times New Roman" w:hAnsi="Times New Roman"/>
          <w:sz w:val="28"/>
          <w:szCs w:val="28"/>
        </w:rPr>
        <w:t xml:space="preserve">* </w:t>
      </w:r>
      <w:r w:rsidRPr="00211745">
        <w:rPr>
          <w:rFonts w:ascii="Times New Roman" w:hAnsi="Times New Roman"/>
          <w:sz w:val="28"/>
          <w:szCs w:val="28"/>
          <w:lang w:val="es-ES_tradnl"/>
        </w:rPr>
        <w:t>Name</w:t>
      </w:r>
      <w:r w:rsidRPr="001C00A1">
        <w:rPr>
          <w:rFonts w:ascii="Times New Roman" w:hAnsi="Times New Roman"/>
          <w:sz w:val="28"/>
          <w:szCs w:val="28"/>
        </w:rPr>
        <w:t>_</w:t>
      </w:r>
      <w:r w:rsidRPr="00211745">
        <w:rPr>
          <w:rFonts w:ascii="Times New Roman" w:hAnsi="Times New Roman"/>
          <w:sz w:val="28"/>
          <w:szCs w:val="28"/>
          <w:lang w:val="es-ES_tradnl"/>
        </w:rPr>
        <w:t>Module</w:t>
      </w:r>
      <w:r w:rsidRPr="001C00A1">
        <w:rPr>
          <w:rFonts w:ascii="Times New Roman" w:hAnsi="Times New Roman"/>
          <w:sz w:val="28"/>
          <w:szCs w:val="28"/>
        </w:rPr>
        <w:t xml:space="preserve">, </w:t>
      </w:r>
      <w:r w:rsidRPr="00211745">
        <w:rPr>
          <w:rFonts w:ascii="Times New Roman" w:hAnsi="Times New Roman"/>
          <w:sz w:val="28"/>
          <w:szCs w:val="28"/>
          <w:lang w:val="es-ES_tradnl"/>
        </w:rPr>
        <w:t>const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 w:rsidRPr="00211745">
        <w:rPr>
          <w:rFonts w:ascii="Times New Roman" w:hAnsi="Times New Roman"/>
          <w:sz w:val="28"/>
          <w:szCs w:val="28"/>
          <w:lang w:val="es-ES_tradnl"/>
        </w:rPr>
        <w:t>char</w:t>
      </w:r>
      <w:r w:rsidRPr="001C00A1">
        <w:rPr>
          <w:rFonts w:ascii="Times New Roman" w:hAnsi="Times New Roman"/>
          <w:sz w:val="28"/>
          <w:szCs w:val="28"/>
        </w:rPr>
        <w:t xml:space="preserve">* </w:t>
      </w:r>
      <w:r w:rsidRPr="00211745">
        <w:rPr>
          <w:rFonts w:ascii="Times New Roman" w:hAnsi="Times New Roman"/>
          <w:sz w:val="28"/>
          <w:szCs w:val="28"/>
          <w:lang w:val="es-ES_tradnl"/>
        </w:rPr>
        <w:t>method</w:t>
      </w:r>
      <w:r w:rsidRPr="001C00A1">
        <w:rPr>
          <w:rFonts w:ascii="Times New Roman" w:hAnsi="Times New Roman"/>
          <w:sz w:val="28"/>
          <w:szCs w:val="28"/>
        </w:rPr>
        <w:t xml:space="preserve">, </w:t>
      </w:r>
      <w:r w:rsidRPr="00211745">
        <w:rPr>
          <w:rFonts w:ascii="Times New Roman" w:hAnsi="Times New Roman"/>
          <w:sz w:val="28"/>
          <w:szCs w:val="28"/>
          <w:lang w:val="es-ES_tradnl"/>
        </w:rPr>
        <w:t>int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 w:rsidRPr="00211745">
        <w:rPr>
          <w:rFonts w:ascii="Times New Roman" w:hAnsi="Times New Roman"/>
          <w:sz w:val="28"/>
          <w:szCs w:val="28"/>
          <w:lang w:val="es-ES_tradnl"/>
        </w:rPr>
        <w:t>count</w:t>
      </w:r>
      <w:r w:rsidRPr="001C00A1">
        <w:rPr>
          <w:rFonts w:ascii="Times New Roman" w:hAnsi="Times New Roman"/>
          <w:sz w:val="28"/>
          <w:szCs w:val="28"/>
        </w:rPr>
        <w:t xml:space="preserve">, ...) </w:t>
      </w:r>
      <w:r>
        <w:rPr>
          <w:rFonts w:ascii="Times New Roman" w:hAnsi="Times New Roman"/>
          <w:sz w:val="28"/>
          <w:szCs w:val="28"/>
        </w:rPr>
        <w:t>запускает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цесс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бработки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сполнения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Ф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з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уля</w:t>
      </w:r>
      <w:r w:rsidRPr="001C00A1">
        <w:rPr>
          <w:rFonts w:ascii="Times New Roman" w:hAnsi="Times New Roman"/>
          <w:sz w:val="28"/>
          <w:szCs w:val="28"/>
        </w:rPr>
        <w:t xml:space="preserve"> .</w:t>
      </w:r>
      <w:r>
        <w:rPr>
          <w:rFonts w:ascii="Times New Roman" w:hAnsi="Times New Roman"/>
          <w:sz w:val="28"/>
          <w:szCs w:val="28"/>
          <w:lang w:val="es-ES_tradnl"/>
        </w:rPr>
        <w:t>py</w:t>
      </w:r>
      <w:r w:rsidRPr="001C00A1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Входящими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еменными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вляется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ка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менем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уля</w:t>
      </w:r>
      <w:r w:rsidRPr="001C00A1">
        <w:rPr>
          <w:rFonts w:ascii="Times New Roman" w:hAnsi="Times New Roman"/>
          <w:sz w:val="28"/>
          <w:szCs w:val="28"/>
        </w:rPr>
        <w:t xml:space="preserve"> .</w:t>
      </w:r>
      <w:r>
        <w:rPr>
          <w:rFonts w:ascii="Times New Roman" w:hAnsi="Times New Roman"/>
          <w:sz w:val="28"/>
          <w:szCs w:val="28"/>
          <w:lang w:val="es-ES_tradnl"/>
        </w:rPr>
        <w:t>py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ли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сылкой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его</w:t>
      </w:r>
      <w:r w:rsidRPr="001C00A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строка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званием</w:t>
      </w:r>
      <w:r w:rsidRPr="001C00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Ф</w:t>
      </w:r>
      <w:r w:rsidRPr="001C00A1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количество передаваемых аргументов и перечень аргументов переменной длины. Функция возвращает переменную типа </w:t>
      </w:r>
      <w:r>
        <w:rPr>
          <w:rFonts w:ascii="Times New Roman" w:hAnsi="Times New Roman"/>
          <w:sz w:val="28"/>
          <w:szCs w:val="28"/>
          <w:lang w:val="es-ES_tradnl"/>
        </w:rPr>
        <w:t>PyObject</w:t>
      </w:r>
      <w:r>
        <w:rPr>
          <w:rFonts w:ascii="Times New Roman" w:hAnsi="Times New Roman"/>
          <w:sz w:val="28"/>
          <w:szCs w:val="28"/>
        </w:rPr>
        <w:t xml:space="preserve">* - результат исполнения функции </w:t>
      </w:r>
      <w:r w:rsidRPr="002B5207">
        <w:rPr>
          <w:rFonts w:ascii="Times New Roman" w:hAnsi="Times New Roman"/>
          <w:sz w:val="28"/>
          <w:szCs w:val="28"/>
        </w:rPr>
        <w:t xml:space="preserve"> </w:t>
      </w:r>
      <w:r w:rsidRPr="00315ACD">
        <w:rPr>
          <w:rFonts w:ascii="Times New Roman" w:hAnsi="Times New Roman"/>
          <w:sz w:val="28"/>
          <w:szCs w:val="28"/>
        </w:rPr>
        <w:t>python_get_function</w:t>
      </w:r>
      <w:r>
        <w:rPr>
          <w:rFonts w:ascii="Times New Roman" w:hAnsi="Times New Roman"/>
          <w:sz w:val="28"/>
          <w:szCs w:val="28"/>
        </w:rPr>
        <w:t>(…). Код представлен на рисунке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38.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B588C07" wp14:editId="1F00D87D">
            <wp:extent cx="5803900" cy="2313072"/>
            <wp:effectExtent l="0" t="0" r="635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2)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7438" cy="2314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04" w:rsidRPr="00C53CB5" w:rsidRDefault="00B56C04" w:rsidP="00B56C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56C04">
        <w:rPr>
          <w:rFonts w:ascii="Times New Roman" w:hAnsi="Times New Roman" w:cs="Times New Roman"/>
          <w:sz w:val="28"/>
          <w:szCs w:val="28"/>
          <w:lang w:val="en-US"/>
        </w:rPr>
        <w:t>38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д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python_</w:t>
      </w:r>
      <w:r>
        <w:rPr>
          <w:rFonts w:ascii="Times New Roman" w:hAnsi="Times New Roman" w:cs="Times New Roman"/>
          <w:sz w:val="28"/>
          <w:szCs w:val="28"/>
          <w:lang w:val="en-US"/>
        </w:rPr>
        <w:t>to_cpp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>(…)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вызывает </w:t>
      </w:r>
      <w:r w:rsidRPr="002C1F65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2C1F6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mat</w:t>
      </w:r>
      <w:r>
        <w:rPr>
          <w:rFonts w:ascii="Times New Roman" w:hAnsi="Times New Roman" w:cs="Times New Roman"/>
          <w:sz w:val="28"/>
          <w:szCs w:val="28"/>
        </w:rPr>
        <w:t xml:space="preserve">(…), возвращающую строку форматов аргументов,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D6611D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init</w:t>
      </w:r>
      <w:r w:rsidRPr="00D6611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D6611D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возвращающую словарь модуля </w:t>
      </w:r>
      <w:r w:rsidRPr="00D6611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D6611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ри помощи макроса формирует </w:t>
      </w:r>
      <w:r>
        <w:rPr>
          <w:rFonts w:ascii="Times New Roman" w:hAnsi="Times New Roman" w:cs="Times New Roman"/>
          <w:sz w:val="28"/>
          <w:szCs w:val="28"/>
          <w:lang w:val="es-ES_tradnl"/>
        </w:rPr>
        <w:t>va</w:t>
      </w:r>
      <w:r w:rsidRPr="00D6611D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D661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ргументов</w:t>
      </w:r>
      <w:r w:rsidRPr="00D661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сполняет требуемую ПФ, возвращая полученные в результате ее работы значения для дальнейшей обработки.</w:t>
      </w:r>
    </w:p>
    <w:p w:rsidR="00B56C04" w:rsidRPr="006464BE" w:rsidRDefault="00B56C04" w:rsidP="00B56C04">
      <w:pPr>
        <w:pStyle w:val="3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bookmarkStart w:id="36" w:name="_Toc43120748"/>
      <w:bookmarkStart w:id="37" w:name="_Toc44265649"/>
      <w:r w:rsidRPr="00CD598C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Pr="00BF5F4C">
        <w:rPr>
          <w:rFonts w:ascii="Times New Roman" w:hAnsi="Times New Roman" w:cs="Times New Roman"/>
          <w:color w:val="auto"/>
          <w:sz w:val="28"/>
          <w:szCs w:val="28"/>
        </w:rPr>
        <w:t>4.</w:t>
      </w:r>
      <w:r w:rsidR="00566C95">
        <w:rPr>
          <w:rFonts w:ascii="Times New Roman" w:hAnsi="Times New Roman" w:cs="Times New Roman"/>
          <w:color w:val="auto"/>
          <w:sz w:val="28"/>
          <w:szCs w:val="28"/>
        </w:rPr>
        <w:t>4</w:t>
      </w:r>
      <w:r w:rsidRPr="0057253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Сборка </w:t>
      </w:r>
      <w:r>
        <w:rPr>
          <w:rFonts w:ascii="Times New Roman" w:hAnsi="Times New Roman" w:cs="Times New Roman"/>
          <w:color w:val="auto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color w:val="auto"/>
          <w:sz w:val="28"/>
          <w:szCs w:val="28"/>
        </w:rPr>
        <w:t>-библиотеки</w:t>
      </w:r>
      <w:bookmarkEnd w:id="36"/>
      <w:bookmarkEnd w:id="37"/>
    </w:p>
    <w:p w:rsidR="00B56C04" w:rsidRPr="00C53CB5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</w:rPr>
        <w:t xml:space="preserve">Для сборки </w:t>
      </w:r>
      <w:r w:rsidRPr="009438B3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9438B3">
        <w:rPr>
          <w:rFonts w:ascii="Times New Roman" w:hAnsi="Times New Roman" w:cs="Times New Roman"/>
          <w:sz w:val="28"/>
          <w:szCs w:val="28"/>
        </w:rPr>
        <w:t xml:space="preserve">-библиотеки я использовала </w:t>
      </w:r>
      <w:r w:rsidRPr="009438B3">
        <w:rPr>
          <w:rFonts w:ascii="Times New Roman" w:hAnsi="Times New Roman" w:cs="Times New Roman"/>
          <w:sz w:val="28"/>
          <w:szCs w:val="28"/>
          <w:lang w:val="es-ES_tradnl"/>
        </w:rPr>
        <w:t>CMake</w:t>
      </w:r>
      <w:r w:rsidRPr="009438B3">
        <w:rPr>
          <w:rFonts w:ascii="Times New Roman" w:hAnsi="Times New Roman" w:cs="Times New Roman"/>
          <w:sz w:val="28"/>
          <w:szCs w:val="28"/>
        </w:rPr>
        <w:t xml:space="preserve"> версии 3.2.3 –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кроссплатформенную систему автоматизации сборки программного обеспечения из исходного кода [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28</w:t>
      </w:r>
      <w:r w:rsidRPr="00C53CB5">
        <w:rPr>
          <w:rFonts w:ascii="Times New Roman" w:hAnsi="Times New Roman" w:cs="Times New Roman"/>
          <w:sz w:val="28"/>
          <w:szCs w:val="28"/>
          <w:shd w:val="clear" w:color="auto" w:fill="FFFFFF"/>
        </w:rPr>
        <w:t>].</w:t>
      </w:r>
    </w:p>
    <w:p w:rsidR="00B56C04" w:rsidRPr="009438B3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состав проекта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ameLib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ошли следующие файлы:</w:t>
      </w:r>
    </w:p>
    <w:p w:rsidR="00B56C04" w:rsidRPr="009438B3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)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ameLib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pp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главный файл библиотеки, в котором </w:t>
      </w:r>
      <w:r w:rsidR="000C2C8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беспечивается связь с интегратором,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исходит подготовка аргументов для исполнения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льзовательских функций, вызов и исполнение ПФ, обработка полученных результатов.</w:t>
      </w:r>
    </w:p>
    <w:p w:rsidR="00B56C04" w:rsidRPr="009438B3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)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xport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ameLib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, библиотеки экспорта.</w:t>
      </w:r>
    </w:p>
    <w:p w:rsidR="00B56C04" w:rsidRPr="000C2C8B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3) Один или несколько модулей *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 ПФ</w:t>
      </w:r>
      <w:r w:rsidR="000C2C8B" w:rsidRPr="000C2C8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0C2C8B">
        <w:rPr>
          <w:rFonts w:ascii="Times New Roman" w:hAnsi="Times New Roman" w:cs="Times New Roman"/>
          <w:sz w:val="28"/>
          <w:szCs w:val="28"/>
          <w:shd w:val="clear" w:color="auto" w:fill="FFFFFF"/>
        </w:rPr>
        <w:t>(могут быть переданы по ссылке через Интегратор)</w:t>
      </w:r>
      <w:r w:rsidR="000C2C8B" w:rsidRPr="000C2C8B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B56C04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4)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yToCpp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h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, библиотека, реализующая исполнение ПФ.</w:t>
      </w:r>
    </w:p>
    <w:p w:rsidR="000C2C8B" w:rsidRPr="00110FBB" w:rsidRDefault="000C2C8B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5) Библиотек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onfiguration</w:t>
      </w:r>
      <w:r w:rsidRPr="00110FBB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elper</w:t>
      </w:r>
      <w:r w:rsidRPr="00110FBB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pp</w:t>
      </w:r>
      <w:r w:rsidRPr="00110FBB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B56C04" w:rsidRPr="00A713AB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подключения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dll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-библиотеки к интегратору пользователю необходимо установить компоненты «ЛОГОС Платформа» и включить в проект библиотеку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configuration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helper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h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s-ES_tradnl"/>
        </w:rPr>
        <w:t>pp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B56C04" w:rsidRPr="00B15E5E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корректной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ы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библиотеки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oCpp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файле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makeLists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xt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должны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быть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указаны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пути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к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мой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версии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языка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ный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путь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lt;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ersi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gt;/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clude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к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библиотекам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lt;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ersi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gt;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ib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lt;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ersi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gt;_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ib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ный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путь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yth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lt;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ersion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>&gt;/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ibs</w:t>
      </w:r>
      <w:r w:rsidRPr="00B15E5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. </w:t>
      </w:r>
      <w:r w:rsidRPr="009438B3">
        <w:rPr>
          <w:rFonts w:ascii="Times New Roman" w:hAnsi="Times New Roman" w:cs="Times New Roman"/>
          <w:sz w:val="28"/>
          <w:szCs w:val="28"/>
          <w:shd w:val="clear" w:color="auto" w:fill="FFFFFF"/>
        </w:rPr>
        <w:t>Например:</w:t>
      </w:r>
    </w:p>
    <w:p w:rsidR="00B56C04" w:rsidRPr="00110FBB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438B3">
        <w:rPr>
          <w:rFonts w:ascii="Times New Roman" w:hAnsi="Times New Roman" w:cs="Times New Roman"/>
          <w:sz w:val="28"/>
          <w:szCs w:val="28"/>
          <w:lang w:val="en-US"/>
        </w:rPr>
        <w:t>set</w:t>
      </w:r>
      <w:proofErr w:type="gramEnd"/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"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:/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27/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s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B56C04" w:rsidRPr="00110FBB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438B3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438B3">
        <w:rPr>
          <w:rFonts w:ascii="Times New Roman" w:hAnsi="Times New Roman" w:cs="Times New Roman"/>
          <w:sz w:val="28"/>
          <w:szCs w:val="28"/>
          <w:lang w:val="en-US"/>
        </w:rPr>
        <w:t>GLO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${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}/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27_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B56C04" w:rsidRPr="00110FBB" w:rsidRDefault="00B56C04" w:rsidP="00B56C0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438B3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9438B3">
        <w:rPr>
          <w:rFonts w:ascii="Times New Roman" w:hAnsi="Times New Roman" w:cs="Times New Roman"/>
          <w:sz w:val="28"/>
          <w:szCs w:val="28"/>
          <w:lang w:val="en-US"/>
        </w:rPr>
        <w:t>GLO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${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}/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27.</w:t>
      </w:r>
      <w:r w:rsidRPr="009438B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2C8B" w:rsidRDefault="000C2C8B" w:rsidP="000C2C8B">
      <w:pPr>
        <w:pStyle w:val="2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8" w:name="_Toc43120749"/>
      <w:bookmarkStart w:id="39" w:name="_Toc44265650"/>
      <w:r w:rsidRPr="00FA035A">
        <w:rPr>
          <w:rFonts w:ascii="Times New Roman" w:hAnsi="Times New Roman" w:cs="Times New Roman"/>
          <w:color w:val="auto"/>
          <w:sz w:val="28"/>
          <w:szCs w:val="28"/>
        </w:rPr>
        <w:t>2.</w:t>
      </w:r>
      <w:r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FA035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Пример реализации технологии</w:t>
      </w:r>
      <w:bookmarkEnd w:id="38"/>
      <w:bookmarkEnd w:id="39"/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035A">
        <w:rPr>
          <w:rFonts w:ascii="Times New Roman" w:hAnsi="Times New Roman" w:cs="Times New Roman"/>
          <w:sz w:val="28"/>
          <w:szCs w:val="28"/>
        </w:rPr>
        <w:t xml:space="preserve">Пример существующей пользовательской функции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cpp</w:t>
      </w:r>
      <w:r w:rsidRPr="00FA035A">
        <w:rPr>
          <w:rFonts w:ascii="Times New Roman" w:hAnsi="Times New Roman" w:cs="Times New Roman"/>
          <w:sz w:val="28"/>
          <w:szCs w:val="28"/>
        </w:rPr>
        <w:t xml:space="preserve"> предоставлен</w:t>
      </w:r>
      <w:r>
        <w:rPr>
          <w:rFonts w:ascii="Times New Roman" w:hAnsi="Times New Roman" w:cs="Times New Roman"/>
          <w:sz w:val="28"/>
          <w:szCs w:val="28"/>
        </w:rPr>
        <w:t xml:space="preserve"> научным</w:t>
      </w:r>
      <w:r w:rsidRPr="00FA035A">
        <w:rPr>
          <w:rFonts w:ascii="Times New Roman" w:hAnsi="Times New Roman" w:cs="Times New Roman"/>
          <w:sz w:val="28"/>
          <w:szCs w:val="28"/>
        </w:rPr>
        <w:t xml:space="preserve"> руководителем. В ходе работы ПФ была переписана на язык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A035A">
        <w:rPr>
          <w:rFonts w:ascii="Times New Roman" w:hAnsi="Times New Roman" w:cs="Times New Roman"/>
          <w:sz w:val="28"/>
          <w:szCs w:val="28"/>
        </w:rPr>
        <w:t xml:space="preserve"> в модуле </w:t>
      </w:r>
      <w:r w:rsidRPr="00FA035A">
        <w:rPr>
          <w:rFonts w:ascii="Times New Roman" w:hAnsi="Times New Roman" w:cs="Times New Roman"/>
          <w:sz w:val="28"/>
          <w:szCs w:val="28"/>
          <w:lang w:val="en-US"/>
        </w:rPr>
        <w:t>ablationRate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  <w:r w:rsidRPr="00FA035A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FA035A">
        <w:rPr>
          <w:rFonts w:ascii="Times New Roman" w:hAnsi="Times New Roman" w:cs="Times New Roman"/>
          <w:sz w:val="28"/>
          <w:szCs w:val="28"/>
        </w:rPr>
        <w:t xml:space="preserve">, а файл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cpp</w:t>
      </w:r>
      <w:r w:rsidRPr="00FA035A">
        <w:rPr>
          <w:rFonts w:ascii="Times New Roman" w:hAnsi="Times New Roman" w:cs="Times New Roman"/>
          <w:sz w:val="28"/>
          <w:szCs w:val="28"/>
        </w:rPr>
        <w:t xml:space="preserve"> изменен для подготовки аргументов и вызова ПФ на языке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A035A">
        <w:rPr>
          <w:rFonts w:ascii="Times New Roman" w:hAnsi="Times New Roman" w:cs="Times New Roman"/>
          <w:sz w:val="28"/>
          <w:szCs w:val="28"/>
        </w:rPr>
        <w:t xml:space="preserve">. Библиотеки экспорта остались без изменений. Подготовленные файлы, вместе с библиотекой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FA035A">
        <w:rPr>
          <w:rFonts w:ascii="Times New Roman" w:hAnsi="Times New Roman" w:cs="Times New Roman"/>
          <w:sz w:val="28"/>
          <w:szCs w:val="28"/>
        </w:rPr>
        <w:t xml:space="preserve">, были включены в проект и собраны в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FA035A">
        <w:rPr>
          <w:rFonts w:ascii="Times New Roman" w:hAnsi="Times New Roman" w:cs="Times New Roman"/>
          <w:sz w:val="28"/>
          <w:szCs w:val="28"/>
        </w:rPr>
        <w:t xml:space="preserve">-библиотеку 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ablationRateLib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  <w:r w:rsidRPr="00FA035A">
        <w:rPr>
          <w:rFonts w:ascii="Times New Roman" w:hAnsi="Times New Roman" w:cs="Times New Roman"/>
          <w:sz w:val="28"/>
          <w:szCs w:val="28"/>
          <w:lang w:val="es-ES_tradnl"/>
        </w:rPr>
        <w:t>dll</w:t>
      </w:r>
      <w:r w:rsidRPr="00FA035A">
        <w:rPr>
          <w:rFonts w:ascii="Times New Roman" w:hAnsi="Times New Roman" w:cs="Times New Roman"/>
          <w:sz w:val="28"/>
          <w:szCs w:val="28"/>
        </w:rPr>
        <w:t>.</w:t>
      </w:r>
    </w:p>
    <w:p w:rsidR="000C2C8B" w:rsidRPr="00A83AE7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велась в среде </w:t>
      </w:r>
      <w:r>
        <w:rPr>
          <w:rFonts w:ascii="Times New Roman" w:hAnsi="Times New Roman" w:cs="Times New Roman"/>
          <w:sz w:val="28"/>
          <w:szCs w:val="28"/>
          <w:lang w:val="es-ES_tradnl"/>
        </w:rPr>
        <w:t>Visual</w:t>
      </w:r>
      <w:r w:rsidRPr="00A83A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Studio</w:t>
      </w:r>
      <w:r w:rsidRPr="00A83AE7">
        <w:rPr>
          <w:rFonts w:ascii="Times New Roman" w:hAnsi="Times New Roman" w:cs="Times New Roman"/>
          <w:sz w:val="28"/>
          <w:szCs w:val="28"/>
        </w:rPr>
        <w:t xml:space="preserve"> 2008.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готовлено подключение 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sz w:val="28"/>
          <w:szCs w:val="28"/>
        </w:rPr>
        <w:t xml:space="preserve">-библиотеки к интегратору, но тестирование их взаимодействия на данный момент не проводилось. 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 проекта представлен на рисунке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39. </w:t>
      </w:r>
    </w:p>
    <w:p w:rsidR="000C2C8B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C14AD8C" wp14:editId="5052C48D">
            <wp:extent cx="5940425" cy="2952115"/>
            <wp:effectExtent l="0" t="0" r="3175" b="63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3)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C8B" w:rsidRPr="00C53CB5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2C8B">
        <w:rPr>
          <w:rFonts w:ascii="Times New Roman" w:hAnsi="Times New Roman" w:cs="Times New Roman"/>
          <w:sz w:val="28"/>
          <w:szCs w:val="28"/>
          <w:lang w:val="en-US"/>
        </w:rPr>
        <w:t>39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став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а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ablationRateLib</w:t>
      </w:r>
    </w:p>
    <w:p w:rsidR="000C2C8B" w:rsidRPr="00C53CB5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ablationRate.py </w:t>
      </w:r>
      <w:r>
        <w:rPr>
          <w:rFonts w:ascii="Times New Roman" w:hAnsi="Times New Roman" w:cs="Times New Roman"/>
          <w:sz w:val="28"/>
          <w:szCs w:val="28"/>
        </w:rPr>
        <w:t>входят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Ф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2C8B">
        <w:rPr>
          <w:rFonts w:ascii="Times New Roman" w:hAnsi="Times New Roman" w:cs="Times New Roman"/>
          <w:sz w:val="28"/>
          <w:szCs w:val="28"/>
          <w:lang w:val="en-US"/>
        </w:rPr>
        <w:t>40</w:t>
      </w:r>
      <w:r w:rsidRPr="00C53CB5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0C2C8B" w:rsidRDefault="000C2C8B" w:rsidP="000C2C8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4B3642" wp14:editId="6A6D3E11">
            <wp:extent cx="3461272" cy="1981200"/>
            <wp:effectExtent l="0" t="0" r="635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6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3714" cy="198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C8B" w:rsidRPr="00C53CB5" w:rsidRDefault="000C2C8B" w:rsidP="000C2C8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 w:rsidRPr="00110FBB">
        <w:rPr>
          <w:rFonts w:ascii="Times New Roman" w:hAnsi="Times New Roman" w:cs="Times New Roman"/>
          <w:sz w:val="28"/>
          <w:szCs w:val="28"/>
          <w:lang w:val="es-ES_tradnl"/>
        </w:rPr>
        <w:t>40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.py</w:t>
      </w:r>
    </w:p>
    <w:p w:rsidR="000C2C8B" w:rsidRPr="004C4741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1) </w:t>
      </w:r>
      <w:r>
        <w:rPr>
          <w:rFonts w:ascii="Times New Roman" w:hAnsi="Times New Roman" w:cs="Times New Roman"/>
          <w:sz w:val="28"/>
          <w:szCs w:val="28"/>
          <w:lang w:val="es-ES_tradnl"/>
        </w:rPr>
        <w:t>def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(fT), </w:t>
      </w:r>
      <w:r>
        <w:rPr>
          <w:rFonts w:ascii="Times New Roman" w:hAnsi="Times New Roman" w:cs="Times New Roman"/>
          <w:sz w:val="28"/>
          <w:szCs w:val="28"/>
        </w:rPr>
        <w:t>вычисляющая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чение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бляции</w:t>
      </w:r>
      <w:r w:rsidRPr="00572536">
        <w:rPr>
          <w:rFonts w:ascii="Times New Roman" w:hAnsi="Times New Roman" w:cs="Times New Roman"/>
          <w:sz w:val="28"/>
          <w:szCs w:val="28"/>
          <w:lang w:val="es-ES_tradnl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Функция переписана на язык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953A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соответствующего примера на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953ADD">
        <w:rPr>
          <w:rFonts w:ascii="Times New Roman" w:hAnsi="Times New Roman" w:cs="Times New Roman"/>
          <w:sz w:val="28"/>
          <w:szCs w:val="28"/>
        </w:rPr>
        <w:t>++.</w:t>
      </w:r>
      <w:r>
        <w:rPr>
          <w:rFonts w:ascii="Times New Roman" w:hAnsi="Times New Roman" w:cs="Times New Roman"/>
          <w:sz w:val="28"/>
          <w:szCs w:val="28"/>
        </w:rPr>
        <w:t xml:space="preserve"> В качестве входящей переменной принимает одно числовое значение </w:t>
      </w:r>
      <w:r w:rsidRPr="0085107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510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85107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озвращает также одно числовое значение. 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1074"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  <w:lang w:val="en-US"/>
        </w:rPr>
        <w:t>def</w:t>
      </w:r>
      <w:r w:rsidRPr="0085107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hAll</w:t>
      </w:r>
      <w:r w:rsidRPr="004C474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474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4741">
        <w:rPr>
          <w:rFonts w:ascii="Times New Roman" w:hAnsi="Times New Roman" w:cs="Times New Roman"/>
          <w:sz w:val="28"/>
          <w:szCs w:val="28"/>
        </w:rPr>
        <w:t>)</w:t>
      </w:r>
      <w:r w:rsidRPr="008510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функция для тестирования, позволяющая вычислять значения 4 стандартных математических операций над двумя числами. В качестве входящих переменных принимает два числовых значения, возвращает кортеж из 4 числовых значений.</w:t>
      </w:r>
    </w:p>
    <w:p w:rsidR="000C2C8B" w:rsidRPr="00B15E5E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) </w:t>
      </w:r>
      <w:r>
        <w:rPr>
          <w:rFonts w:ascii="Times New Roman" w:hAnsi="Times New Roman" w:cs="Times New Roman"/>
          <w:sz w:val="28"/>
          <w:szCs w:val="28"/>
          <w:lang w:val="es-ES_tradnl"/>
        </w:rPr>
        <w:t>def</w:t>
      </w:r>
      <w:r w:rsidRPr="004C474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indexString</w:t>
      </w:r>
      <w:r w:rsidRPr="004C474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s-ES_tradnl"/>
        </w:rPr>
        <w:t>x</w:t>
      </w:r>
      <w:r w:rsidRPr="004C4741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функция для тестирования, позволяющая объединять строку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ранее заданной. В качестве входящей переменной принимает строку или символ, возвращает строку.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cpp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uf</w:t>
      </w:r>
      <w:r w:rsidRPr="00B15E5E">
        <w:rPr>
          <w:rFonts w:ascii="Times New Roman" w:hAnsi="Times New Roman" w:cs="Times New Roman"/>
          <w:sz w:val="28"/>
          <w:szCs w:val="28"/>
        </w:rPr>
        <w:t>_</w:t>
      </w:r>
      <w:r w:rsidRPr="00F95B20">
        <w:rPr>
          <w:rFonts w:ascii="Times New Roman" w:hAnsi="Times New Roman" w:cs="Times New Roman"/>
          <w:sz w:val="28"/>
          <w:szCs w:val="28"/>
          <w:lang w:val="es-ES_tradnl"/>
        </w:rPr>
        <w:t>ablation</w:t>
      </w:r>
      <w:r w:rsidRPr="00B15E5E">
        <w:rPr>
          <w:rFonts w:ascii="Times New Roman" w:hAnsi="Times New Roman" w:cs="Times New Roman"/>
          <w:sz w:val="28"/>
          <w:szCs w:val="28"/>
        </w:rPr>
        <w:t>_</w:t>
      </w:r>
      <w:r w:rsidRPr="00F95B20">
        <w:rPr>
          <w:rFonts w:ascii="Times New Roman" w:hAnsi="Times New Roman" w:cs="Times New Roman"/>
          <w:sz w:val="28"/>
          <w:szCs w:val="28"/>
          <w:lang w:val="es-ES_tradnl"/>
        </w:rPr>
        <w:t>rate</w:t>
      </w:r>
      <w:r w:rsidRPr="00B15E5E">
        <w:rPr>
          <w:rFonts w:ascii="Times New Roman" w:hAnsi="Times New Roman" w:cs="Times New Roman"/>
          <w:sz w:val="28"/>
          <w:szCs w:val="28"/>
        </w:rPr>
        <w:t xml:space="preserve">(…)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ргументами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double</w:t>
      </w:r>
      <w:r w:rsidRPr="00B15E5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учаемыми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ешних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точников</w:t>
      </w:r>
      <w:r w:rsidRPr="00B15E5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1</w:t>
      </w:r>
      <w:r w:rsidRPr="00B15E5E">
        <w:rPr>
          <w:rFonts w:ascii="Times New Roman" w:hAnsi="Times New Roman" w:cs="Times New Roman"/>
          <w:sz w:val="28"/>
          <w:szCs w:val="28"/>
        </w:rPr>
        <w:t>).</w:t>
      </w:r>
    </w:p>
    <w:p w:rsidR="000C2C8B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2488" cy="55499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42)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9127" cy="55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C8B" w:rsidRPr="000C2C8B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41 –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cpp</w:t>
      </w:r>
    </w:p>
    <w:p w:rsidR="000C2C8B" w:rsidRP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sz w:val="28"/>
          <w:szCs w:val="28"/>
        </w:rPr>
        <w:t>Ссылка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ебуемой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Ф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ом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лучае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s-ES_tradnl"/>
        </w:rPr>
        <w:t>def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я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получены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cf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yaml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рез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и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onfiguration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helper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pp</w:t>
      </w:r>
      <w:r w:rsidRPr="000C2C8B">
        <w:rPr>
          <w:rFonts w:ascii="Times New Roman" w:hAnsi="Times New Roman" w:cs="Times New Roman"/>
          <w:sz w:val="28"/>
          <w:szCs w:val="28"/>
          <w:lang w:val="es-ES_tradnl"/>
        </w:rPr>
        <w:t>.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кже объявлены два объекта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>
        <w:rPr>
          <w:rFonts w:ascii="Times New Roman" w:hAnsi="Times New Roman" w:cs="Times New Roman"/>
          <w:sz w:val="28"/>
          <w:szCs w:val="28"/>
        </w:rPr>
        <w:t xml:space="preserve">*: argObj1 предназначен для </w:t>
      </w:r>
      <w:proofErr w:type="gramStart"/>
      <w:r>
        <w:rPr>
          <w:rFonts w:ascii="Times New Roman" w:hAnsi="Times New Roman" w:cs="Times New Roman"/>
          <w:sz w:val="28"/>
          <w:szCs w:val="28"/>
        </w:rPr>
        <w:t>хра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ередаваемого в ПФ аргумента, </w:t>
      </w:r>
      <w:r>
        <w:rPr>
          <w:rFonts w:ascii="Times New Roman" w:hAnsi="Times New Roman" w:cs="Times New Roman"/>
          <w:sz w:val="28"/>
          <w:szCs w:val="28"/>
          <w:lang w:val="es-ES_tradnl"/>
        </w:rPr>
        <w:t>rez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для хранения результата исполнения функции.</w:t>
      </w:r>
    </w:p>
    <w:p w:rsidR="000C2C8B" w:rsidRPr="00B15E5E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менная </w:t>
      </w:r>
      <w:r>
        <w:rPr>
          <w:rFonts w:ascii="Times New Roman" w:hAnsi="Times New Roman" w:cs="Times New Roman"/>
          <w:sz w:val="28"/>
          <w:szCs w:val="28"/>
          <w:lang w:val="es-ES_tradnl"/>
        </w:rPr>
        <w:t>double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fT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образована в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767838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</w:rPr>
        <w:t xml:space="preserve">стандартной функцией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fr-FR"/>
        </w:rPr>
        <w:t>PyFlo</w:t>
      </w:r>
      <w:r>
        <w:rPr>
          <w:rFonts w:ascii="Times New Roman" w:hAnsi="Times New Roman" w:cs="Times New Roman"/>
          <w:sz w:val="28"/>
          <w:szCs w:val="28"/>
          <w:lang w:val="es-ES_tradnl"/>
        </w:rPr>
        <w:t>at</w:t>
      </w:r>
      <w:r w:rsidRPr="007678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FromDouble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s-ES_tradnl"/>
        </w:rPr>
        <w:t>double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x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67838">
        <w:rPr>
          <w:rFonts w:ascii="Times New Roman" w:hAnsi="Times New Roman" w:cs="Times New Roman"/>
          <w:sz w:val="28"/>
          <w:szCs w:val="28"/>
        </w:rPr>
        <w:t>.</w:t>
      </w:r>
    </w:p>
    <w:p w:rsidR="000C2C8B" w:rsidRPr="00767838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явлена инициализация интерпретатора язы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7678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ей 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7678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Initialize</w:t>
      </w:r>
      <w:r w:rsidRPr="00767838">
        <w:rPr>
          <w:rFonts w:ascii="Times New Roman" w:hAnsi="Times New Roman" w:cs="Times New Roman"/>
          <w:sz w:val="28"/>
          <w:szCs w:val="28"/>
        </w:rPr>
        <w:t>().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F4291B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  <w:lang w:val="en-US"/>
        </w:rPr>
        <w:t>rez</w:t>
      </w:r>
      <w:r w:rsidRPr="00F429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писан результат исполнения функций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F429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to</w:t>
      </w:r>
      <w:r w:rsidRPr="00F429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cpp</w:t>
      </w:r>
      <w:r w:rsidRPr="00F4291B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F429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F4291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F4291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ef</w:t>
      </w:r>
      <w:r w:rsidRPr="00F4291B">
        <w:rPr>
          <w:rFonts w:ascii="Times New Roman" w:hAnsi="Times New Roman" w:cs="Times New Roman"/>
          <w:sz w:val="28"/>
          <w:szCs w:val="28"/>
        </w:rPr>
        <w:t xml:space="preserve">, 1, </w:t>
      </w:r>
      <w:r>
        <w:rPr>
          <w:rFonts w:ascii="Times New Roman" w:hAnsi="Times New Roman" w:cs="Times New Roman"/>
          <w:sz w:val="28"/>
          <w:szCs w:val="28"/>
          <w:lang w:val="en-US"/>
        </w:rPr>
        <w:t>argObj</w:t>
      </w:r>
      <w:r w:rsidRPr="00F4291B">
        <w:rPr>
          <w:rFonts w:ascii="Times New Roman" w:hAnsi="Times New Roman" w:cs="Times New Roman"/>
          <w:sz w:val="28"/>
          <w:szCs w:val="28"/>
        </w:rPr>
        <w:t xml:space="preserve">1). </w:t>
      </w:r>
      <w:r>
        <w:rPr>
          <w:rFonts w:ascii="Times New Roman" w:hAnsi="Times New Roman" w:cs="Times New Roman"/>
          <w:sz w:val="28"/>
          <w:szCs w:val="28"/>
        </w:rPr>
        <w:t>Т.е. входящие переменные принимают следующие значения:</w:t>
      </w:r>
    </w:p>
    <w:p w:rsidR="000C2C8B" w:rsidRPr="00B15E5E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5E5E">
        <w:rPr>
          <w:rFonts w:ascii="Times New Roman" w:hAnsi="Times New Roman" w:cs="Times New Roman"/>
          <w:sz w:val="28"/>
          <w:szCs w:val="28"/>
        </w:rPr>
        <w:t>1) (</w:t>
      </w:r>
      <w:r w:rsidRPr="00F4291B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 w:rsidRPr="00F4291B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B15E5E">
        <w:rPr>
          <w:rFonts w:ascii="Times New Roman" w:hAnsi="Times New Roman" w:cs="Times New Roman"/>
          <w:sz w:val="28"/>
          <w:szCs w:val="28"/>
        </w:rPr>
        <w:t>*) “</w:t>
      </w:r>
      <w:r w:rsidRPr="00F4291B">
        <w:rPr>
          <w:rFonts w:ascii="Times New Roman" w:hAnsi="Times New Roman" w:cs="Times New Roman"/>
          <w:sz w:val="28"/>
          <w:szCs w:val="28"/>
          <w:lang w:val="en-US"/>
        </w:rPr>
        <w:t>ablationRate</w:t>
      </w:r>
      <w:r w:rsidRPr="00B15E5E">
        <w:rPr>
          <w:rFonts w:ascii="Times New Roman" w:hAnsi="Times New Roman" w:cs="Times New Roman"/>
          <w:sz w:val="28"/>
          <w:szCs w:val="28"/>
        </w:rPr>
        <w:t xml:space="preserve">” –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я</w:t>
      </w:r>
      <w:r w:rsidRPr="00B15E5E">
        <w:rPr>
          <w:rFonts w:ascii="Times New Roman" w:hAnsi="Times New Roman" w:cs="Times New Roman"/>
          <w:sz w:val="28"/>
          <w:szCs w:val="28"/>
        </w:rPr>
        <w:t xml:space="preserve"> .</w:t>
      </w:r>
      <w:r w:rsidRPr="00F4291B"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</w:p>
    <w:p w:rsidR="000C2C8B" w:rsidRPr="00B84CDA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4CDA">
        <w:rPr>
          <w:rFonts w:ascii="Times New Roman" w:hAnsi="Times New Roman" w:cs="Times New Roman"/>
          <w:sz w:val="28"/>
          <w:szCs w:val="28"/>
          <w:lang w:val="en-US"/>
        </w:rPr>
        <w:t>2) (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*) “</w:t>
      </w:r>
      <w:r>
        <w:rPr>
          <w:rFonts w:ascii="Times New Roman" w:hAnsi="Times New Roman" w:cs="Times New Roman"/>
          <w:sz w:val="28"/>
          <w:szCs w:val="28"/>
          <w:lang w:val="en-US"/>
        </w:rPr>
        <w:t>ablation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” –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Ф</w:t>
      </w:r>
      <w:r w:rsidRPr="00B84CD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0C2C8B" w:rsidRPr="00B15E5E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5E5E">
        <w:rPr>
          <w:rFonts w:ascii="Times New Roman" w:hAnsi="Times New Roman" w:cs="Times New Roman"/>
          <w:sz w:val="28"/>
          <w:szCs w:val="28"/>
        </w:rPr>
        <w:t>3) (</w:t>
      </w:r>
      <w:r w:rsidRPr="00F4291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B15E5E">
        <w:rPr>
          <w:rFonts w:ascii="Times New Roman" w:hAnsi="Times New Roman" w:cs="Times New Roman"/>
          <w:sz w:val="28"/>
          <w:szCs w:val="28"/>
        </w:rPr>
        <w:t xml:space="preserve">) 1 – </w:t>
      </w:r>
      <w:r>
        <w:rPr>
          <w:rFonts w:ascii="Times New Roman" w:hAnsi="Times New Roman" w:cs="Times New Roman"/>
          <w:sz w:val="28"/>
          <w:szCs w:val="28"/>
        </w:rPr>
        <w:t>число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ргументов</w:t>
      </w:r>
      <w:r w:rsidRPr="00B15E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Ф</w:t>
      </w:r>
      <w:r w:rsidRPr="00B15E5E">
        <w:rPr>
          <w:rFonts w:ascii="Times New Roman" w:hAnsi="Times New Roman" w:cs="Times New Roman"/>
          <w:sz w:val="28"/>
          <w:szCs w:val="28"/>
        </w:rPr>
        <w:t>.</w:t>
      </w:r>
    </w:p>
    <w:p w:rsidR="000C2C8B" w:rsidRPr="00B15E5E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4F9">
        <w:rPr>
          <w:rFonts w:ascii="Times New Roman" w:hAnsi="Times New Roman" w:cs="Times New Roman"/>
          <w:sz w:val="28"/>
          <w:szCs w:val="28"/>
        </w:rPr>
        <w:t>4) (</w:t>
      </w:r>
      <w:r w:rsidRPr="00E704F9">
        <w:rPr>
          <w:rFonts w:ascii="Times New Roman" w:hAnsi="Times New Roman" w:cs="Times New Roman"/>
          <w:sz w:val="28"/>
          <w:szCs w:val="28"/>
          <w:lang w:val="en-US"/>
        </w:rPr>
        <w:t>PyObject</w:t>
      </w:r>
      <w:r w:rsidRPr="00E704F9">
        <w:rPr>
          <w:rFonts w:ascii="Times New Roman" w:hAnsi="Times New Roman" w:cs="Times New Roman"/>
          <w:sz w:val="28"/>
          <w:szCs w:val="28"/>
        </w:rPr>
        <w:t xml:space="preserve">*) </w:t>
      </w:r>
      <w:r>
        <w:rPr>
          <w:rFonts w:ascii="Times New Roman" w:hAnsi="Times New Roman" w:cs="Times New Roman"/>
          <w:sz w:val="28"/>
          <w:szCs w:val="28"/>
          <w:lang w:val="en-US"/>
        </w:rPr>
        <w:t>argObj</w:t>
      </w:r>
      <w:r w:rsidRPr="00E704F9">
        <w:rPr>
          <w:rFonts w:ascii="Times New Roman" w:hAnsi="Times New Roman" w:cs="Times New Roman"/>
          <w:sz w:val="28"/>
          <w:szCs w:val="28"/>
        </w:rPr>
        <w:t>1 – «</w:t>
      </w:r>
      <w:r>
        <w:rPr>
          <w:rFonts w:ascii="Times New Roman" w:hAnsi="Times New Roman" w:cs="Times New Roman"/>
          <w:sz w:val="28"/>
          <w:szCs w:val="28"/>
        </w:rPr>
        <w:t>упакованную</w:t>
      </w:r>
      <w:r w:rsidRPr="00E704F9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переменную</w:t>
      </w:r>
      <w:r w:rsidRPr="00E704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а</w:t>
      </w:r>
      <w:r w:rsidRPr="00E704F9">
        <w:rPr>
          <w:rFonts w:ascii="Times New Roman" w:hAnsi="Times New Roman" w:cs="Times New Roman"/>
          <w:sz w:val="28"/>
          <w:szCs w:val="28"/>
        </w:rPr>
        <w:t xml:space="preserve"> </w:t>
      </w:r>
      <w:r w:rsidRPr="00E704F9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E704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E704F9">
        <w:rPr>
          <w:rFonts w:ascii="Times New Roman" w:hAnsi="Times New Roman" w:cs="Times New Roman"/>
          <w:sz w:val="28"/>
          <w:szCs w:val="28"/>
        </w:rPr>
        <w:t xml:space="preserve"> </w:t>
      </w:r>
      <w:r w:rsidRPr="00E704F9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E704F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начение которой равно </w:t>
      </w:r>
      <w:r>
        <w:rPr>
          <w:rFonts w:ascii="Times New Roman" w:hAnsi="Times New Roman" w:cs="Times New Roman"/>
          <w:sz w:val="28"/>
          <w:szCs w:val="28"/>
          <w:lang w:val="es-ES_tradnl"/>
        </w:rPr>
        <w:t>fT</w:t>
      </w:r>
      <w:r w:rsidRPr="00E704F9">
        <w:rPr>
          <w:rFonts w:ascii="Times New Roman" w:hAnsi="Times New Roman" w:cs="Times New Roman"/>
          <w:sz w:val="28"/>
          <w:szCs w:val="28"/>
        </w:rPr>
        <w:t>.</w:t>
      </w:r>
    </w:p>
    <w:p w:rsidR="000C2C8B" w:rsidRPr="001802FF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to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s-ES_tradnl"/>
        </w:rPr>
        <w:t>cpp</w:t>
      </w:r>
      <w:r w:rsidRPr="001802FF">
        <w:rPr>
          <w:rFonts w:ascii="Times New Roman" w:hAnsi="Times New Roman" w:cs="Times New Roman"/>
          <w:sz w:val="28"/>
          <w:szCs w:val="28"/>
        </w:rPr>
        <w:t xml:space="preserve">(...) </w:t>
      </w:r>
      <w:r>
        <w:rPr>
          <w:rFonts w:ascii="Times New Roman" w:hAnsi="Times New Roman" w:cs="Times New Roman"/>
          <w:sz w:val="28"/>
          <w:szCs w:val="28"/>
        </w:rPr>
        <w:t xml:space="preserve">вызывает другие функции из библиотек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oCpp</w:t>
      </w:r>
      <w:r w:rsidRPr="001802F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h</w:t>
      </w:r>
      <w:r w:rsidRPr="001802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указанной на рисунке 42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довательности.</w:t>
      </w:r>
    </w:p>
    <w:p w:rsidR="000C2C8B" w:rsidRDefault="000C2C8B" w:rsidP="000C2C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s-ES_tradnl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F5EE2F" wp14:editId="36BF5DD6">
            <wp:extent cx="6083300" cy="2977598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8)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1972" cy="2976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C8B" w:rsidRPr="00C53CB5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2 – Порядок вызова функций</w:t>
      </w:r>
      <w:r w:rsidRPr="00C53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обмен переменными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1802FF">
        <w:rPr>
          <w:rFonts w:ascii="Times New Roman" w:hAnsi="Times New Roman" w:cs="Times New Roman"/>
          <w:sz w:val="28"/>
          <w:szCs w:val="28"/>
        </w:rPr>
        <w:t xml:space="preserve">(1) </w:t>
      </w:r>
      <w:r>
        <w:rPr>
          <w:rFonts w:ascii="Times New Roman" w:hAnsi="Times New Roman" w:cs="Times New Roman"/>
          <w:sz w:val="28"/>
          <w:szCs w:val="28"/>
        </w:rPr>
        <w:t>формирует строку «(</w:t>
      </w:r>
      <w:r>
        <w:rPr>
          <w:rFonts w:ascii="Times New Roman" w:hAnsi="Times New Roman" w:cs="Times New Roman"/>
          <w:sz w:val="28"/>
          <w:szCs w:val="28"/>
          <w:lang w:val="es-ES_tradnl"/>
        </w:rPr>
        <w:t>N</w:t>
      </w:r>
      <w:r>
        <w:rPr>
          <w:rFonts w:ascii="Times New Roman" w:hAnsi="Times New Roman" w:cs="Times New Roman"/>
          <w:sz w:val="28"/>
          <w:szCs w:val="28"/>
        </w:rPr>
        <w:t>)»</w:t>
      </w:r>
      <w:r w:rsidRPr="001802F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Создается </w:t>
      </w:r>
      <w:r>
        <w:rPr>
          <w:rFonts w:ascii="Times New Roman" w:hAnsi="Times New Roman" w:cs="Times New Roman"/>
          <w:sz w:val="28"/>
          <w:szCs w:val="28"/>
          <w:lang w:val="es-ES_tradnl"/>
        </w:rPr>
        <w:t>va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802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gp</w:t>
      </w:r>
      <w:r w:rsidRPr="001802F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содержащий один аргумент;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it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1802F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ablationRate</w:t>
      </w:r>
      <w:r w:rsidRPr="001802F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1802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озвращает словарь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модуля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</w:t>
      </w:r>
      <w:r w:rsidRPr="001802F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1802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1802F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1802FF">
        <w:rPr>
          <w:rFonts w:ascii="Times New Roman" w:hAnsi="Times New Roman" w:cs="Times New Roman"/>
          <w:sz w:val="28"/>
          <w:szCs w:val="28"/>
        </w:rPr>
        <w:t>(“</w:t>
      </w:r>
      <w:r>
        <w:rPr>
          <w:rFonts w:ascii="Times New Roman" w:hAnsi="Times New Roman" w:cs="Times New Roman"/>
          <w:sz w:val="28"/>
          <w:szCs w:val="28"/>
          <w:lang w:val="en-US"/>
        </w:rPr>
        <w:t>ablation</w:t>
      </w:r>
      <w:r w:rsidRPr="001802FF">
        <w:rPr>
          <w:rFonts w:ascii="Times New Roman" w:hAnsi="Times New Roman" w:cs="Times New Roman"/>
          <w:sz w:val="28"/>
          <w:szCs w:val="28"/>
        </w:rPr>
        <w:t>”, “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802FF">
        <w:rPr>
          <w:rFonts w:ascii="Times New Roman" w:hAnsi="Times New Roman" w:cs="Times New Roman"/>
          <w:sz w:val="28"/>
          <w:szCs w:val="28"/>
        </w:rPr>
        <w:t xml:space="preserve">)”, </w:t>
      </w:r>
      <w:r>
        <w:rPr>
          <w:rFonts w:ascii="Times New Roman" w:hAnsi="Times New Roman" w:cs="Times New Roman"/>
          <w:sz w:val="28"/>
          <w:szCs w:val="28"/>
          <w:lang w:val="en-US"/>
        </w:rPr>
        <w:t>pDict</w:t>
      </w:r>
      <w:r w:rsidRPr="001802F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rgp</w:t>
      </w:r>
      <w:r w:rsidRPr="001802F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щет функцию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</w:t>
      </w:r>
      <w:r w:rsidRPr="001802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ловаре, проверяет соответствие аргумента и его формата этой ПФ и исполняет ее, возвращая полученное значение в «упаковке» </w:t>
      </w:r>
      <w:r>
        <w:rPr>
          <w:rFonts w:ascii="Times New Roman" w:hAnsi="Times New Roman" w:cs="Times New Roman"/>
          <w:sz w:val="28"/>
          <w:szCs w:val="28"/>
          <w:lang w:val="es-ES_tradnl"/>
        </w:rPr>
        <w:t>PyObject</w:t>
      </w:r>
      <w:r w:rsidRPr="00E66295">
        <w:rPr>
          <w:rFonts w:ascii="Times New Roman" w:hAnsi="Times New Roman" w:cs="Times New Roman"/>
          <w:sz w:val="28"/>
          <w:szCs w:val="28"/>
        </w:rPr>
        <w:t xml:space="preserve">* </w:t>
      </w:r>
      <w:r>
        <w:rPr>
          <w:rFonts w:ascii="Times New Roman" w:hAnsi="Times New Roman" w:cs="Times New Roman"/>
          <w:sz w:val="28"/>
          <w:szCs w:val="28"/>
        </w:rPr>
        <w:t xml:space="preserve">- в данном случае, «упакована» одна переменная типа </w:t>
      </w:r>
      <w:r>
        <w:rPr>
          <w:rFonts w:ascii="Times New Roman" w:hAnsi="Times New Roman" w:cs="Times New Roman"/>
          <w:sz w:val="28"/>
          <w:szCs w:val="28"/>
          <w:lang w:val="es-ES_tradnl"/>
        </w:rPr>
        <w:t>float</w:t>
      </w:r>
      <w:r w:rsidRPr="00E66295">
        <w:rPr>
          <w:rFonts w:ascii="Times New Roman" w:hAnsi="Times New Roman" w:cs="Times New Roman"/>
          <w:sz w:val="28"/>
          <w:szCs w:val="28"/>
        </w:rPr>
        <w:t xml:space="preserve">. </w:t>
      </w:r>
      <w:proofErr w:type="gramEnd"/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ный результат «распаковывается» стандартной функцией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C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s-ES_tradnl"/>
        </w:rPr>
        <w:t>API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PyFloat</w:t>
      </w:r>
      <w:r w:rsidRPr="00B16C66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sDouble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еременную типа </w:t>
      </w:r>
      <w:r>
        <w:rPr>
          <w:rFonts w:ascii="Times New Roman" w:hAnsi="Times New Roman" w:cs="Times New Roman"/>
          <w:sz w:val="28"/>
          <w:szCs w:val="28"/>
          <w:lang w:val="es-ES_tradnl"/>
        </w:rPr>
        <w:t>double</w:t>
      </w:r>
      <w:r w:rsidRPr="00B16C6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оторую возвращает функция </w:t>
      </w:r>
      <w:r>
        <w:rPr>
          <w:rFonts w:ascii="Times New Roman" w:hAnsi="Times New Roman" w:cs="Times New Roman"/>
          <w:sz w:val="28"/>
          <w:szCs w:val="28"/>
          <w:lang w:val="es-ES_tradnl"/>
        </w:rPr>
        <w:t>uf</w:t>
      </w:r>
      <w:r w:rsidRPr="00B16C66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blation</w:t>
      </w:r>
      <w:r w:rsidRPr="00B16C66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ate</w:t>
      </w:r>
      <w:r w:rsidRPr="00B16C66">
        <w:rPr>
          <w:rFonts w:ascii="Times New Roman" w:hAnsi="Times New Roman" w:cs="Times New Roman"/>
          <w:sz w:val="28"/>
          <w:szCs w:val="28"/>
        </w:rPr>
        <w:t xml:space="preserve">(…). 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s-ES_tradnl"/>
        </w:rPr>
        <w:t>Py</w:t>
      </w:r>
      <w:r w:rsidRPr="00B16C66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inalize</w:t>
      </w:r>
      <w:r w:rsidRPr="00B16C66">
        <w:rPr>
          <w:rFonts w:ascii="Times New Roman" w:hAnsi="Times New Roman" w:cs="Times New Roman"/>
          <w:sz w:val="28"/>
          <w:szCs w:val="28"/>
        </w:rPr>
        <w:t xml:space="preserve">() </w:t>
      </w:r>
      <w:r>
        <w:rPr>
          <w:rFonts w:ascii="Times New Roman" w:hAnsi="Times New Roman" w:cs="Times New Roman"/>
          <w:sz w:val="28"/>
          <w:szCs w:val="28"/>
        </w:rPr>
        <w:t xml:space="preserve">останавливает работу с интерпретатором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освобождает память.</w:t>
      </w:r>
    </w:p>
    <w:p w:rsidR="004B4B9B" w:rsidRPr="004B4B9B" w:rsidRDefault="004B4B9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содержит специальные описательные метки системы </w:t>
      </w:r>
      <w:r>
        <w:rPr>
          <w:rFonts w:ascii="Times New Roman" w:hAnsi="Times New Roman" w:cs="Times New Roman"/>
          <w:sz w:val="28"/>
          <w:szCs w:val="28"/>
          <w:lang w:val="es-ES_tradnl"/>
        </w:rPr>
        <w:t>Doxygen</w:t>
      </w:r>
      <w:r w:rsidRPr="004B4B9B">
        <w:rPr>
          <w:rFonts w:ascii="Times New Roman" w:hAnsi="Times New Roman" w:cs="Times New Roman"/>
          <w:sz w:val="28"/>
          <w:szCs w:val="28"/>
        </w:rPr>
        <w:t>.</w:t>
      </w:r>
    </w:p>
    <w:p w:rsidR="000C2C8B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иблиотека </w:t>
      </w:r>
      <w:r>
        <w:rPr>
          <w:rFonts w:ascii="Times New Roman" w:hAnsi="Times New Roman" w:cs="Times New Roman"/>
          <w:sz w:val="28"/>
          <w:szCs w:val="28"/>
          <w:lang w:val="es-ES_tradnl"/>
        </w:rPr>
        <w:t>ablationRateLib</w:t>
      </w:r>
      <w:r w:rsidRPr="00B16C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dll</w:t>
      </w:r>
      <w:r>
        <w:rPr>
          <w:rFonts w:ascii="Times New Roman" w:hAnsi="Times New Roman" w:cs="Times New Roman"/>
          <w:sz w:val="28"/>
          <w:szCs w:val="28"/>
        </w:rPr>
        <w:t xml:space="preserve"> была собрана со следующими настройками </w:t>
      </w:r>
      <w:r>
        <w:rPr>
          <w:rFonts w:ascii="Times New Roman" w:hAnsi="Times New Roman" w:cs="Times New Roman"/>
          <w:sz w:val="28"/>
          <w:szCs w:val="28"/>
          <w:lang w:val="es-ES_tradnl"/>
        </w:rPr>
        <w:t>CMakeLists</w:t>
      </w:r>
      <w:r w:rsidRPr="00B16C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txt</w:t>
      </w:r>
      <w:r w:rsidRPr="00B16C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версии </w:t>
      </w:r>
      <w:r>
        <w:rPr>
          <w:rFonts w:ascii="Times New Roman" w:hAnsi="Times New Roman" w:cs="Times New Roman"/>
          <w:sz w:val="28"/>
          <w:szCs w:val="28"/>
          <w:lang w:val="es-ES_tradnl"/>
        </w:rPr>
        <w:t>Python</w:t>
      </w:r>
      <w:r w:rsidRPr="00B16C66">
        <w:rPr>
          <w:rFonts w:ascii="Times New Roman" w:hAnsi="Times New Roman" w:cs="Times New Roman"/>
          <w:sz w:val="28"/>
          <w:szCs w:val="28"/>
        </w:rPr>
        <w:t xml:space="preserve"> 3.6.5 </w:t>
      </w:r>
      <w:r>
        <w:rPr>
          <w:rFonts w:ascii="Times New Roman" w:hAnsi="Times New Roman" w:cs="Times New Roman"/>
          <w:sz w:val="28"/>
          <w:szCs w:val="28"/>
        </w:rPr>
        <w:t>(рисунок 43)</w:t>
      </w:r>
    </w:p>
    <w:p w:rsidR="000C2C8B" w:rsidRDefault="000C2C8B" w:rsidP="000C2C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7FAFA2" wp14:editId="4B81D256">
            <wp:extent cx="5613400" cy="4777781"/>
            <wp:effectExtent l="0" t="0" r="6350" b="381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названия (19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482" cy="4785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16C66">
        <w:rPr>
          <w:rFonts w:ascii="Times New Roman" w:hAnsi="Times New Roman" w:cs="Times New Roman"/>
          <w:sz w:val="28"/>
          <w:szCs w:val="28"/>
        </w:rPr>
        <w:t>.</w:t>
      </w:r>
    </w:p>
    <w:p w:rsidR="000C2C8B" w:rsidRPr="00572536" w:rsidRDefault="000C2C8B" w:rsidP="000C2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3 – Листинг файла </w:t>
      </w:r>
      <w:r>
        <w:rPr>
          <w:rFonts w:ascii="Times New Roman" w:hAnsi="Times New Roman" w:cs="Times New Roman"/>
          <w:sz w:val="28"/>
          <w:szCs w:val="28"/>
          <w:lang w:val="es-ES_tradnl"/>
        </w:rPr>
        <w:t>CmakeLists</w:t>
      </w:r>
      <w:r w:rsidRPr="0057253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s-ES_tradnl"/>
        </w:rPr>
        <w:t>txt</w:t>
      </w:r>
    </w:p>
    <w:p w:rsidR="000C2C8B" w:rsidRPr="00B16C66" w:rsidRDefault="000C2C8B" w:rsidP="000C2C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дальнейшем планируется подключение полученной библиотеки к Интегратору ЛОГОС-МИП и создание графического интерфейса для обработчика ошибок при исполнении ПФ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C2C8B" w:rsidRPr="00B15E5E" w:rsidRDefault="000C2C8B" w:rsidP="000C2C8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B56C04" w:rsidRPr="00B56C04" w:rsidRDefault="00B56C04" w:rsidP="000C2C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A181F" w:rsidRPr="00B56C04" w:rsidRDefault="00CA181F" w:rsidP="00CB53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1B6C" w:rsidRPr="005614B1" w:rsidRDefault="002B5207" w:rsidP="00AD359D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1"/>
          <w:shd w:val="clear" w:color="auto" w:fill="FFFFFF"/>
        </w:rPr>
      </w:pPr>
      <w:r w:rsidRPr="005614B1">
        <w:rPr>
          <w:rFonts w:ascii="Times New Roman" w:hAnsi="Times New Roman" w:cs="Times New Roman"/>
          <w:sz w:val="28"/>
          <w:szCs w:val="28"/>
        </w:rPr>
        <w:br w:type="page"/>
      </w:r>
      <w:r w:rsidR="00D96B4F">
        <w:rPr>
          <w:rFonts w:ascii="Times New Roman" w:hAnsi="Times New Roman" w:cs="Times New Roman"/>
          <w:b/>
          <w:sz w:val="28"/>
          <w:szCs w:val="21"/>
          <w:shd w:val="clear" w:color="auto" w:fill="FFFFFF"/>
        </w:rPr>
        <w:lastRenderedPageBreak/>
        <w:t>ГЛАВА 3. ЭКОНОМИЧЕСКАЯ ЧАСТЬ</w:t>
      </w:r>
    </w:p>
    <w:p w:rsidR="00ED1B6C" w:rsidRPr="005614B1" w:rsidRDefault="00ED1B6C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</w:p>
    <w:p w:rsidR="00ED1B6C" w:rsidRPr="005614B1" w:rsidRDefault="00ED1B6C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 w:rsidRPr="005614B1">
        <w:rPr>
          <w:rFonts w:ascii="Times New Roman" w:hAnsi="Times New Roman"/>
        </w:rPr>
        <w:br w:type="page"/>
      </w:r>
    </w:p>
    <w:p w:rsidR="001B3789" w:rsidRPr="005614B1" w:rsidRDefault="00D96B4F" w:rsidP="00B654EB">
      <w:pPr>
        <w:pStyle w:val="1"/>
        <w:spacing w:line="360" w:lineRule="auto"/>
        <w:ind w:firstLine="708"/>
        <w:jc w:val="center"/>
        <w:rPr>
          <w:rFonts w:ascii="Times New Roman" w:hAnsi="Times New Roman"/>
          <w:color w:val="auto"/>
        </w:rPr>
      </w:pPr>
      <w:bookmarkStart w:id="40" w:name="_Toc44265651"/>
      <w:bookmarkEnd w:id="33"/>
      <w:r>
        <w:rPr>
          <w:rFonts w:ascii="Times New Roman" w:hAnsi="Times New Roman"/>
          <w:color w:val="auto"/>
        </w:rPr>
        <w:lastRenderedPageBreak/>
        <w:t>ЗАКЛЮЧЕНИЕ</w:t>
      </w:r>
      <w:bookmarkEnd w:id="40"/>
    </w:p>
    <w:p w:rsidR="00E825E9" w:rsidRDefault="009E7D32" w:rsidP="00E825E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5614B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ходе прохождения </w:t>
      </w:r>
      <w:r w:rsidR="0026266D" w:rsidRPr="005614B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изводственной</w:t>
      </w:r>
      <w:r w:rsidRPr="005614B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актики в отделе </w:t>
      </w:r>
      <w:r w:rsidR="00E825E9">
        <w:rPr>
          <w:rFonts w:ascii="Times New Roman" w:eastAsia="Times New Roman" w:hAnsi="Times New Roman" w:cs="Times New Roman"/>
          <w:sz w:val="28"/>
          <w:szCs w:val="24"/>
          <w:lang w:eastAsia="ru-RU"/>
        </w:rPr>
        <w:t>0822</w:t>
      </w:r>
      <w:r w:rsidR="00817C79" w:rsidRPr="005614B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E825E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ТМФ РФЯЦ-ВНИИЭФ был изучен теоретический материал о текущем состоянии пакета программ ЛОГОС и его составной части – модульной интеграционной платформы ЛОГОС-МИП. Также был рассмотрен существующий механизм подключения динамических библиотек ПФ, написанных на языке </w:t>
      </w:r>
      <w:r w:rsidR="00E825E9"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C</w:t>
      </w:r>
      <w:r w:rsidR="00E825E9" w:rsidRPr="00E825E9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++, </w:t>
      </w:r>
      <w:r w:rsidR="00E825E9">
        <w:rPr>
          <w:rFonts w:ascii="Times New Roman" w:eastAsia="Times New Roman" w:hAnsi="Times New Roman" w:cs="Times New Roman"/>
          <w:sz w:val="28"/>
          <w:szCs w:val="24"/>
          <w:lang w:eastAsia="ru-RU"/>
        </w:rPr>
        <w:t>к математическим методикам.</w:t>
      </w:r>
    </w:p>
    <w:p w:rsidR="00E825E9" w:rsidRDefault="00E825E9" w:rsidP="00E825E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Была обоснована необходимость расширения функционала ПФ в ЛОГОС-МИП и реализаци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дготовки и по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ключения ПФ на языке </w:t>
      </w:r>
      <w:r w:rsidR="004B4B9B"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="004B4B9B" w:rsidRP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>Главными аргументами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>, доказывающими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ктуальност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>ь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ставленной задачи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 w:rsidR="004B4B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являются:</w:t>
      </w:r>
    </w:p>
    <w:p w:rsidR="004B4B9B" w:rsidRDefault="004B4B9B" w:rsidP="00E825E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1) Возможность 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скорить разработку модулей с ПФ, т.к. код на </w:t>
      </w:r>
      <w:r w:rsidR="002C7F56"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="002C7F56" w:rsidRP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>является интерпретируемым и не требует компиляции.</w:t>
      </w:r>
    </w:p>
    <w:p w:rsidR="002C7F56" w:rsidRDefault="002C7F56" w:rsidP="002C7F5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2) Переносимость модулей на языке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P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 возможность их использования на любой целевой ОС без необходимости переноса модуля на удаленный компьютер для компиляции под конкретную ОС.</w:t>
      </w:r>
      <w:proofErr w:type="gram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Это позволяет упростить </w:t>
      </w:r>
      <w:r w:rsidR="00110F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ддержку и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опровождение пользователя в случае возникновения ошибок в подключении и работе модулей.</w:t>
      </w:r>
    </w:p>
    <w:p w:rsidR="002C7F56" w:rsidRDefault="002C7F56" w:rsidP="002C7F5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3) </w:t>
      </w:r>
      <w:r w:rsidR="00110FBB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можность привлеч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к использован</w:t>
      </w:r>
      <w:r w:rsidR="00110FBB">
        <w:rPr>
          <w:rFonts w:ascii="Times New Roman" w:eastAsia="Times New Roman" w:hAnsi="Times New Roman" w:cs="Times New Roman"/>
          <w:sz w:val="28"/>
          <w:szCs w:val="24"/>
          <w:lang w:eastAsia="ru-RU"/>
        </w:rPr>
        <w:t>ию пакета программ ЛОГОС широког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круг</w:t>
      </w:r>
      <w:r w:rsidR="00110FBB">
        <w:rPr>
          <w:rFonts w:ascii="Times New Roman" w:eastAsia="Times New Roman" w:hAnsi="Times New Roman" w:cs="Times New Roman"/>
          <w:sz w:val="28"/>
          <w:szCs w:val="24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азработчиков на</w:t>
      </w:r>
      <w:r w:rsidRP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пулярном языке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P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F6141C" w:rsidRDefault="002C7F56" w:rsidP="00F6141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цесс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сследован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был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ассмотрен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есколько путей решения поставленной задачи и был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изведено обоснование выбора одного из них</w:t>
      </w:r>
      <w:r w:rsid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>, как наиболее подходящего к использованию в условиях РФЯЦ-ВНИИЭФ и дополняющего существующий на данный момент механизм подключения ПФ в ЛОГОС-МИП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696527" w:rsidRPr="00696527" w:rsidRDefault="00696527" w:rsidP="00F6141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Был изучен механизм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C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API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зволяющий связывать между собой отдельные модули на языках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C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++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2C7F56" w:rsidRPr="00696527" w:rsidRDefault="00F6141C" w:rsidP="006965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езультатом работы стала разработанная технология подключения динамических библиотек пользовательских функций, написанных на языке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P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 ЛОГОС-МИП. Ее реализация была продемонстрирована на примере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ПФ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blationRate</w:t>
      </w:r>
      <w:r w:rsidRPr="00F6141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значально написанной на языке </w:t>
      </w:r>
      <w:r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C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++ и изменен</w:t>
      </w:r>
      <w:r w:rsid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ой соответствующим образом под язык </w:t>
      </w:r>
      <w:r w:rsidR="00696527">
        <w:rPr>
          <w:rFonts w:ascii="Times New Roman" w:eastAsia="Times New Roman" w:hAnsi="Times New Roman" w:cs="Times New Roman"/>
          <w:sz w:val="28"/>
          <w:szCs w:val="24"/>
          <w:lang w:val="es-ES_tradnl" w:eastAsia="ru-RU"/>
        </w:rPr>
        <w:t>Python</w:t>
      </w:r>
      <w:r w:rsidR="00696527"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2C7F5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696527" w:rsidRPr="00696527" w:rsidRDefault="00696527" w:rsidP="0069652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аким образом, 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>можно сделать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вод, что поставленные задачи </w:t>
      </w:r>
      <w:r w:rsidRPr="00696527">
        <w:rPr>
          <w:rFonts w:ascii="Times New Roman" w:eastAsia="Times New Roman" w:hAnsi="Times New Roman" w:cs="Times New Roman"/>
          <w:sz w:val="28"/>
          <w:szCs w:val="24"/>
          <w:lang w:eastAsia="ru-RU"/>
        </w:rPr>
        <w:t>были решены, а цель данной работы полностью достигнута.</w:t>
      </w:r>
    </w:p>
    <w:p w:rsidR="00696527" w:rsidRDefault="00696527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</w:p>
    <w:p w:rsidR="00696527" w:rsidRDefault="00696527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rPr>
          <w:rFonts w:ascii="Times New Roman" w:hAnsi="Times New Roman"/>
        </w:rPr>
        <w:br w:type="page"/>
      </w:r>
    </w:p>
    <w:p w:rsidR="002A5C40" w:rsidRPr="005614B1" w:rsidRDefault="00D96B4F" w:rsidP="00D96B4F">
      <w:pPr>
        <w:pStyle w:val="1"/>
        <w:spacing w:before="0" w:line="360" w:lineRule="auto"/>
        <w:ind w:firstLine="708"/>
        <w:jc w:val="center"/>
        <w:rPr>
          <w:rFonts w:ascii="Times New Roman" w:hAnsi="Times New Roman"/>
          <w:color w:val="auto"/>
        </w:rPr>
      </w:pPr>
      <w:bookmarkStart w:id="41" w:name="_Toc44265652"/>
      <w:r>
        <w:rPr>
          <w:rFonts w:ascii="Times New Roman" w:hAnsi="Times New Roman"/>
          <w:color w:val="auto"/>
        </w:rPr>
        <w:lastRenderedPageBreak/>
        <w:t>СПИСОК ИСПОЛЬЗУЕМОЙ ЛИТЕРАТУРЫ</w:t>
      </w:r>
      <w:bookmarkEnd w:id="41"/>
    </w:p>
    <w:p w:rsidR="002A5C40" w:rsidRDefault="00A00503" w:rsidP="00D662C8">
      <w:pPr>
        <w:spacing w:after="0" w:line="360" w:lineRule="auto"/>
        <w:ind w:firstLine="709"/>
        <w:jc w:val="both"/>
        <w:rPr>
          <w:rFonts w:ascii="Times New Roman" w:eastAsiaTheme="majorEastAsia" w:hAnsi="Times New Roman" w:cstheme="majorBidi"/>
          <w:bCs/>
          <w:sz w:val="28"/>
          <w:szCs w:val="28"/>
        </w:rPr>
      </w:pP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1. Логос </w:t>
      </w:r>
      <w:r w:rsidRPr="00A00503">
        <w:rPr>
          <w:rFonts w:ascii="Times New Roman" w:eastAsiaTheme="majorEastAsia" w:hAnsi="Times New Roman" w:cstheme="majorBidi"/>
          <w:bCs/>
          <w:sz w:val="28"/>
          <w:szCs w:val="28"/>
        </w:rPr>
        <w:t>[</w:t>
      </w:r>
      <w:r>
        <w:rPr>
          <w:rFonts w:ascii="Times New Roman" w:eastAsiaTheme="majorEastAsia" w:hAnsi="Times New Roman" w:cstheme="majorBidi"/>
          <w:bCs/>
          <w:sz w:val="28"/>
          <w:szCs w:val="28"/>
        </w:rPr>
        <w:t>Электронный ресурс</w:t>
      </w:r>
      <w:r w:rsidRPr="00A00503">
        <w:rPr>
          <w:rFonts w:ascii="Times New Roman" w:eastAsiaTheme="majorEastAsia" w:hAnsi="Times New Roman" w:cstheme="majorBidi"/>
          <w:bCs/>
          <w:sz w:val="28"/>
          <w:szCs w:val="28"/>
        </w:rPr>
        <w:t>]</w:t>
      </w: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. – Режим доступа: </w:t>
      </w:r>
      <w:hyperlink r:id="rId57" w:history="1">
        <w:r w:rsidR="00773B5E" w:rsidRPr="0014313E">
          <w:rPr>
            <w:rStyle w:val="a9"/>
            <w:rFonts w:ascii="Times New Roman" w:eastAsiaTheme="majorEastAsia" w:hAnsi="Times New Roman" w:cstheme="majorBidi"/>
            <w:bCs/>
            <w:sz w:val="28"/>
            <w:szCs w:val="28"/>
          </w:rPr>
          <w:t>http://logos.vniief.ru/products/</w:t>
        </w:r>
      </w:hyperlink>
    </w:p>
    <w:p w:rsidR="00A00503" w:rsidRDefault="00A00503" w:rsidP="00D662C8">
      <w:pPr>
        <w:spacing w:after="0" w:line="360" w:lineRule="auto"/>
        <w:ind w:firstLine="709"/>
        <w:jc w:val="both"/>
        <w:rPr>
          <w:rFonts w:ascii="Times New Roman" w:eastAsiaTheme="majorEastAsia" w:hAnsi="Times New Roman" w:cstheme="majorBidi"/>
          <w:bCs/>
          <w:sz w:val="28"/>
          <w:szCs w:val="28"/>
        </w:rPr>
      </w:pP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2. Атомная энергия. </w:t>
      </w:r>
      <w:r w:rsidRPr="00A00503">
        <w:rPr>
          <w:rFonts w:ascii="Times New Roman" w:eastAsiaTheme="majorEastAsia" w:hAnsi="Times New Roman" w:cstheme="majorBidi"/>
          <w:bCs/>
          <w:sz w:val="28"/>
          <w:szCs w:val="28"/>
        </w:rPr>
        <w:t>Эксперты об итогах реализации проекта «Развитие суперкомпьютеров и грид-технологий»</w:t>
      </w: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 </w:t>
      </w:r>
      <w:r w:rsidRPr="00A00503">
        <w:rPr>
          <w:rFonts w:ascii="Times New Roman" w:eastAsiaTheme="majorEastAsia" w:hAnsi="Times New Roman" w:cstheme="majorBidi"/>
          <w:bCs/>
          <w:sz w:val="28"/>
          <w:szCs w:val="28"/>
        </w:rPr>
        <w:t>[</w:t>
      </w:r>
      <w:r>
        <w:rPr>
          <w:rFonts w:ascii="Times New Roman" w:eastAsiaTheme="majorEastAsia" w:hAnsi="Times New Roman" w:cstheme="majorBidi"/>
          <w:bCs/>
          <w:sz w:val="28"/>
          <w:szCs w:val="28"/>
        </w:rPr>
        <w:t>Электронный ресурс</w:t>
      </w:r>
      <w:r w:rsidRPr="00A00503">
        <w:rPr>
          <w:rFonts w:ascii="Times New Roman" w:eastAsiaTheme="majorEastAsia" w:hAnsi="Times New Roman" w:cstheme="majorBidi"/>
          <w:bCs/>
          <w:sz w:val="28"/>
          <w:szCs w:val="28"/>
        </w:rPr>
        <w:t>]</w:t>
      </w: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. – Режим доступа: </w:t>
      </w:r>
      <w:hyperlink r:id="rId58" w:history="1">
        <w:r w:rsidRPr="0014313E">
          <w:rPr>
            <w:rStyle w:val="a9"/>
            <w:rFonts w:ascii="Times New Roman" w:eastAsiaTheme="majorEastAsia" w:hAnsi="Times New Roman" w:cstheme="majorBidi"/>
            <w:bCs/>
            <w:sz w:val="28"/>
            <w:szCs w:val="28"/>
          </w:rPr>
          <w:t>https://www.atomic-energy.ru/statements/2011/01/31/18182</w:t>
        </w:r>
      </w:hyperlink>
    </w:p>
    <w:p w:rsidR="00A00503" w:rsidRDefault="00A00503" w:rsidP="00D6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theme="majorBidi"/>
          <w:bCs/>
          <w:sz w:val="28"/>
          <w:szCs w:val="28"/>
        </w:rPr>
        <w:t xml:space="preserve">3. </w:t>
      </w:r>
      <w:r w:rsidR="00D96B4F" w:rsidRPr="00D96B4F">
        <w:rPr>
          <w:rFonts w:ascii="Times New Roman" w:eastAsiaTheme="majorEastAsia" w:hAnsi="Times New Roman" w:cs="Times New Roman"/>
          <w:bCs/>
          <w:sz w:val="28"/>
          <w:szCs w:val="28"/>
        </w:rPr>
        <w:t>Доклад</w:t>
      </w:r>
      <w:r w:rsidR="00D96B4F" w:rsidRPr="00D96B4F">
        <w:rPr>
          <w:rFonts w:ascii="Times New Roman" w:hAnsi="Times New Roman" w:cs="Times New Roman"/>
          <w:sz w:val="28"/>
          <w:szCs w:val="28"/>
        </w:rPr>
        <w:t xml:space="preserve"> «Актуальные задачи развития и внедрения технологий высокопроизводительных вычислений в ОПК и высокотехнологичные отрасли промышленности» / </w:t>
      </w:r>
      <w:r w:rsidR="00D96B4F">
        <w:rPr>
          <w:rFonts w:ascii="Times New Roman" w:hAnsi="Times New Roman" w:cs="Times New Roman"/>
          <w:sz w:val="28"/>
          <w:szCs w:val="28"/>
        </w:rPr>
        <w:t xml:space="preserve">Гребенников А.Н. </w:t>
      </w:r>
      <w:r w:rsidR="00D96B4F" w:rsidRPr="00D96B4F">
        <w:rPr>
          <w:rFonts w:ascii="Times New Roman" w:hAnsi="Times New Roman" w:cs="Times New Roman"/>
          <w:sz w:val="28"/>
          <w:szCs w:val="28"/>
        </w:rPr>
        <w:t>[</w:t>
      </w:r>
      <w:r w:rsidR="00D96B4F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D96B4F" w:rsidRPr="00D96B4F">
        <w:rPr>
          <w:rFonts w:ascii="Times New Roman" w:hAnsi="Times New Roman" w:cs="Times New Roman"/>
          <w:sz w:val="28"/>
          <w:szCs w:val="28"/>
        </w:rPr>
        <w:t>]</w:t>
      </w:r>
      <w:r w:rsidR="00D96B4F">
        <w:rPr>
          <w:rFonts w:ascii="Times New Roman" w:hAnsi="Times New Roman" w:cs="Times New Roman"/>
          <w:sz w:val="28"/>
          <w:szCs w:val="28"/>
        </w:rPr>
        <w:t>. –</w:t>
      </w:r>
      <w:r w:rsidR="00D96B4F" w:rsidRPr="00D96B4F">
        <w:rPr>
          <w:rFonts w:ascii="Times New Roman" w:hAnsi="Times New Roman" w:cs="Times New Roman"/>
          <w:sz w:val="28"/>
          <w:szCs w:val="28"/>
        </w:rPr>
        <w:t xml:space="preserve"> </w:t>
      </w:r>
      <w:r w:rsidR="00D96B4F"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hyperlink r:id="rId59" w:history="1">
        <w:r w:rsidR="00D96B4F" w:rsidRPr="00D96B4F">
          <w:rPr>
            <w:rStyle w:val="a9"/>
            <w:rFonts w:ascii="Times New Roman" w:hAnsi="Times New Roman" w:cs="Times New Roman"/>
            <w:sz w:val="28"/>
            <w:szCs w:val="28"/>
          </w:rPr>
          <w:t>http://итопк.рф/wp-content/uploads/2019/04/Doklad-_-Aktualnye-zadachi_Grebennikov.pdf</w:t>
        </w:r>
      </w:hyperlink>
    </w:p>
    <w:p w:rsidR="00D662C8" w:rsidRPr="00D662C8" w:rsidRDefault="00D96B4F" w:rsidP="00D6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D662C8">
        <w:rPr>
          <w:rFonts w:ascii="Times New Roman" w:hAnsi="Times New Roman" w:cs="Times New Roman"/>
          <w:sz w:val="28"/>
          <w:szCs w:val="28"/>
        </w:rPr>
        <w:t xml:space="preserve">Страна Росатом. Корпоративная газета РФЯЦ-ВНИИЭФ </w:t>
      </w:r>
      <w:r w:rsidR="00D662C8" w:rsidRPr="00D662C8">
        <w:rPr>
          <w:rFonts w:ascii="Times New Roman" w:hAnsi="Times New Roman" w:cs="Times New Roman"/>
          <w:sz w:val="28"/>
          <w:szCs w:val="28"/>
        </w:rPr>
        <w:t>№47 (189)</w:t>
      </w:r>
    </w:p>
    <w:p w:rsidR="00D96B4F" w:rsidRDefault="00D662C8" w:rsidP="00D6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62C8">
        <w:rPr>
          <w:rFonts w:ascii="Times New Roman" w:hAnsi="Times New Roman" w:cs="Times New Roman"/>
          <w:sz w:val="28"/>
          <w:szCs w:val="28"/>
        </w:rPr>
        <w:t>декабрь 2018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D662C8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hyperlink r:id="rId60" w:history="1">
        <w:r w:rsidRPr="0014313E">
          <w:rPr>
            <w:rStyle w:val="a9"/>
            <w:rFonts w:ascii="Times New Roman" w:hAnsi="Times New Roman" w:cs="Times New Roman"/>
            <w:sz w:val="28"/>
            <w:szCs w:val="28"/>
          </w:rPr>
          <w:t>http://www.vniief.ru/resources/2688e480483504bca92fb9049005f695/47_2018.pdf</w:t>
        </w:r>
      </w:hyperlink>
    </w:p>
    <w:p w:rsidR="00D662C8" w:rsidRDefault="00D662C8" w:rsidP="00D6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62C8">
        <w:rPr>
          <w:rFonts w:ascii="Times New Roman" w:eastAsiaTheme="majorEastAsia" w:hAnsi="Times New Roman" w:cs="Times New Roman"/>
          <w:bCs/>
          <w:sz w:val="28"/>
          <w:szCs w:val="28"/>
          <w:lang w:val="fr-FR"/>
        </w:rPr>
        <w:t xml:space="preserve">5. </w:t>
      </w:r>
      <w:r w:rsidRPr="00D662C8">
        <w:rPr>
          <w:rFonts w:ascii="Times New Roman" w:hAnsi="Times New Roman" w:cs="Times New Roman"/>
          <w:sz w:val="28"/>
          <w:szCs w:val="28"/>
          <w:lang w:val="fr-FR"/>
        </w:rPr>
        <w:t xml:space="preserve">Rational Enterprise Management. </w:t>
      </w:r>
      <w:r w:rsidRPr="00D662C8">
        <w:rPr>
          <w:rFonts w:ascii="Times New Roman" w:hAnsi="Times New Roman" w:cs="Times New Roman"/>
          <w:sz w:val="28"/>
          <w:szCs w:val="28"/>
        </w:rPr>
        <w:t>Автоматизация</w:t>
      </w:r>
      <w:r w:rsidRPr="00AB3607">
        <w:rPr>
          <w:rFonts w:ascii="Times New Roman" w:hAnsi="Times New Roman" w:cs="Times New Roman"/>
          <w:sz w:val="28"/>
          <w:szCs w:val="28"/>
          <w:lang w:val="fr-FR"/>
        </w:rPr>
        <w:t xml:space="preserve"> </w:t>
      </w:r>
      <w:r w:rsidRPr="00D662C8">
        <w:rPr>
          <w:rFonts w:ascii="Times New Roman" w:hAnsi="Times New Roman" w:cs="Times New Roman"/>
          <w:sz w:val="28"/>
          <w:szCs w:val="28"/>
        </w:rPr>
        <w:t>проектирования</w:t>
      </w:r>
      <w:r w:rsidRPr="00AB3607">
        <w:rPr>
          <w:rFonts w:ascii="Times New Roman" w:hAnsi="Times New Roman" w:cs="Times New Roman"/>
          <w:sz w:val="28"/>
          <w:szCs w:val="28"/>
          <w:lang w:val="fr-FR"/>
        </w:rPr>
        <w:t xml:space="preserve"> № 2/2014. </w:t>
      </w:r>
      <w:r w:rsidRPr="00D662C8">
        <w:rPr>
          <w:rFonts w:ascii="Times New Roman" w:hAnsi="Times New Roman" w:cs="Times New Roman"/>
          <w:sz w:val="28"/>
          <w:szCs w:val="28"/>
        </w:rPr>
        <w:t xml:space="preserve">Применение суперкомпьютерных технологий для решения актуальных задач проектирования новых образцов авиационной техники [Электронный ресурс]. – Режим доступа: </w:t>
      </w:r>
      <w:hyperlink r:id="rId61" w:history="1">
        <w:r w:rsidRPr="00D662C8">
          <w:rPr>
            <w:rStyle w:val="a9"/>
            <w:rFonts w:ascii="Times New Roman" w:hAnsi="Times New Roman" w:cs="Times New Roman"/>
            <w:sz w:val="28"/>
            <w:szCs w:val="28"/>
          </w:rPr>
          <w:t>http://www.remmag.ru/upload_data/files/2-2014/Sukhoi.pdf</w:t>
        </w:r>
      </w:hyperlink>
    </w:p>
    <w:p w:rsidR="00D662C8" w:rsidRDefault="00D662C8" w:rsidP="00D662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Атомная энергия. </w:t>
      </w:r>
      <w:r w:rsidRPr="00D662C8">
        <w:rPr>
          <w:rFonts w:ascii="Times New Roman" w:hAnsi="Times New Roman" w:cs="Times New Roman"/>
          <w:sz w:val="28"/>
          <w:szCs w:val="28"/>
        </w:rPr>
        <w:t>Развитие суперкомпьютеров и грид-технолог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62C8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D662C8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hyperlink r:id="rId62" w:history="1">
        <w:r w:rsidRPr="0014313E">
          <w:rPr>
            <w:rStyle w:val="a9"/>
            <w:rFonts w:ascii="Times New Roman" w:hAnsi="Times New Roman" w:cs="Times New Roman"/>
            <w:sz w:val="28"/>
            <w:szCs w:val="28"/>
          </w:rPr>
          <w:t>https://www.atomic-energy.ru/keywords/razvitie-superkompyuterov-i-grid-tekhnologii</w:t>
        </w:r>
      </w:hyperlink>
    </w:p>
    <w:p w:rsidR="00D662C8" w:rsidRDefault="00D662C8" w:rsidP="00527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="00527D9E">
        <w:rPr>
          <w:rFonts w:ascii="Times New Roman" w:hAnsi="Times New Roman" w:cs="Times New Roman"/>
          <w:sz w:val="28"/>
          <w:szCs w:val="28"/>
        </w:rPr>
        <w:t>Пакет программ</w:t>
      </w:r>
      <w:r w:rsidR="00527D9E" w:rsidRPr="00527D9E">
        <w:rPr>
          <w:rFonts w:ascii="Times New Roman" w:hAnsi="Times New Roman" w:cs="Times New Roman"/>
          <w:sz w:val="28"/>
          <w:szCs w:val="28"/>
        </w:rPr>
        <w:t xml:space="preserve"> ЛОГОС-П</w:t>
      </w:r>
      <w:r w:rsidR="00527D9E">
        <w:rPr>
          <w:rFonts w:ascii="Times New Roman" w:hAnsi="Times New Roman" w:cs="Times New Roman"/>
          <w:sz w:val="28"/>
          <w:szCs w:val="28"/>
        </w:rPr>
        <w:t>рочность</w:t>
      </w:r>
      <w:r w:rsidR="00527D9E" w:rsidRPr="00527D9E">
        <w:rPr>
          <w:rFonts w:ascii="Times New Roman" w:hAnsi="Times New Roman" w:cs="Times New Roman"/>
          <w:sz w:val="28"/>
          <w:szCs w:val="28"/>
        </w:rPr>
        <w:t>. Р</w:t>
      </w:r>
      <w:r w:rsidR="00527D9E">
        <w:rPr>
          <w:rFonts w:ascii="Times New Roman" w:hAnsi="Times New Roman" w:cs="Times New Roman"/>
          <w:sz w:val="28"/>
          <w:szCs w:val="28"/>
        </w:rPr>
        <w:t>еализация</w:t>
      </w:r>
      <w:r w:rsidR="00527D9E" w:rsidRPr="00527D9E">
        <w:rPr>
          <w:rFonts w:ascii="Times New Roman" w:hAnsi="Times New Roman" w:cs="Times New Roman"/>
          <w:sz w:val="28"/>
          <w:szCs w:val="28"/>
        </w:rPr>
        <w:t xml:space="preserve"> </w:t>
      </w:r>
      <w:r w:rsidR="00527D9E">
        <w:rPr>
          <w:rFonts w:ascii="Times New Roman" w:hAnsi="Times New Roman" w:cs="Times New Roman"/>
          <w:sz w:val="28"/>
          <w:szCs w:val="28"/>
        </w:rPr>
        <w:t>модели</w:t>
      </w:r>
      <w:r w:rsidR="00527D9E" w:rsidRPr="00527D9E">
        <w:rPr>
          <w:rFonts w:ascii="Times New Roman" w:hAnsi="Times New Roman" w:cs="Times New Roman"/>
          <w:sz w:val="28"/>
          <w:szCs w:val="28"/>
        </w:rPr>
        <w:t xml:space="preserve"> Д</w:t>
      </w:r>
      <w:r w:rsidR="00527D9E">
        <w:rPr>
          <w:rFonts w:ascii="Times New Roman" w:hAnsi="Times New Roman" w:cs="Times New Roman"/>
          <w:sz w:val="28"/>
          <w:szCs w:val="28"/>
        </w:rPr>
        <w:t>жонсона-</w:t>
      </w:r>
      <w:r w:rsidR="00527D9E" w:rsidRPr="00527D9E">
        <w:rPr>
          <w:rFonts w:ascii="Times New Roman" w:hAnsi="Times New Roman" w:cs="Times New Roman"/>
          <w:sz w:val="28"/>
          <w:szCs w:val="28"/>
        </w:rPr>
        <w:t>Х</w:t>
      </w:r>
      <w:r w:rsidR="00527D9E">
        <w:rPr>
          <w:rFonts w:ascii="Times New Roman" w:hAnsi="Times New Roman" w:cs="Times New Roman"/>
          <w:sz w:val="28"/>
          <w:szCs w:val="28"/>
        </w:rPr>
        <w:t>олмквиста</w:t>
      </w:r>
      <w:r w:rsidR="00527D9E" w:rsidRPr="00527D9E">
        <w:rPr>
          <w:rFonts w:ascii="Times New Roman" w:hAnsi="Times New Roman" w:cs="Times New Roman"/>
          <w:sz w:val="28"/>
          <w:szCs w:val="28"/>
        </w:rPr>
        <w:t xml:space="preserve"> </w:t>
      </w:r>
      <w:r w:rsidR="00527D9E">
        <w:rPr>
          <w:rFonts w:ascii="Times New Roman" w:hAnsi="Times New Roman" w:cs="Times New Roman"/>
          <w:sz w:val="28"/>
          <w:szCs w:val="28"/>
        </w:rPr>
        <w:t>для моделирования бетонных конструкций</w:t>
      </w:r>
      <w:r w:rsidR="00527D9E" w:rsidRPr="00527D9E">
        <w:rPr>
          <w:rFonts w:ascii="Times New Roman" w:hAnsi="Times New Roman" w:cs="Times New Roman"/>
          <w:sz w:val="28"/>
          <w:szCs w:val="28"/>
        </w:rPr>
        <w:t xml:space="preserve"> / А. М. Гельберг, Д. Ю. Дьянов [Электронный ресурс]. – Режим доступа: </w:t>
      </w:r>
      <w:hyperlink r:id="rId63" w:history="1">
        <w:r w:rsidR="00527D9E" w:rsidRPr="00527D9E">
          <w:rPr>
            <w:rStyle w:val="a9"/>
            <w:rFonts w:ascii="Times New Roman" w:hAnsi="Times New Roman" w:cs="Times New Roman"/>
            <w:sz w:val="28"/>
            <w:szCs w:val="28"/>
          </w:rPr>
          <w:t>http://book.sarov.ru/wp-content/uploads/2018/12/16-molodej-v1-2018-12.pdf</w:t>
        </w:r>
      </w:hyperlink>
    </w:p>
    <w:p w:rsidR="00527D9E" w:rsidRDefault="00527D9E" w:rsidP="00527D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3607">
        <w:rPr>
          <w:rFonts w:ascii="Times New Roman" w:hAnsi="Times New Roman" w:cs="Times New Roman"/>
          <w:sz w:val="28"/>
          <w:szCs w:val="28"/>
        </w:rPr>
        <w:t xml:space="preserve">8. </w:t>
      </w:r>
      <w:proofErr w:type="gramStart"/>
      <w:r w:rsidRPr="00527D9E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7D9E">
        <w:rPr>
          <w:rFonts w:ascii="Times New Roman" w:hAnsi="Times New Roman" w:cs="Times New Roman"/>
          <w:sz w:val="28"/>
          <w:szCs w:val="28"/>
          <w:lang w:val="en-US"/>
        </w:rPr>
        <w:t>dviser</w:t>
      </w:r>
      <w:r w:rsidRPr="00AB3607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AB36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ФЯЦ-ВНИИЭФ: Пакет программ ЛОГОС </w:t>
      </w:r>
      <w:r w:rsidRPr="00527D9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527D9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 – Режим доступа:</w:t>
      </w:r>
      <w:r w:rsidRPr="00527D9E">
        <w:rPr>
          <w:rFonts w:ascii="Times New Roman" w:hAnsi="Times New Roman" w:cs="Times New Roman"/>
          <w:sz w:val="28"/>
          <w:szCs w:val="28"/>
        </w:rPr>
        <w:t xml:space="preserve"> </w:t>
      </w:r>
      <w:hyperlink r:id="rId64" w:history="1"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://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tadviser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index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php</w:t>
        </w:r>
        <w:r w:rsidRPr="00527D9E">
          <w:rPr>
            <w:rStyle w:val="a9"/>
            <w:rFonts w:ascii="Times New Roman" w:hAnsi="Times New Roman" w:cs="Times New Roman"/>
            <w:sz w:val="28"/>
            <w:szCs w:val="28"/>
          </w:rPr>
          <w:t>/Продукт:РФЯЦ-ВНИИЭФ:_Пакет_Программ_Логос</w:t>
        </w:r>
      </w:hyperlink>
    </w:p>
    <w:p w:rsidR="00527D9E" w:rsidRDefault="00527D9E" w:rsidP="00490B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9.</w:t>
      </w:r>
      <w:r w:rsidR="00490BFF" w:rsidRPr="00490BFF">
        <w:t xml:space="preserve"> </w:t>
      </w:r>
      <w:r w:rsidR="00490BFF">
        <w:rPr>
          <w:rFonts w:ascii="Times New Roman" w:hAnsi="Times New Roman" w:cs="Times New Roman"/>
          <w:sz w:val="28"/>
          <w:szCs w:val="28"/>
        </w:rPr>
        <w:t>Подсистема</w:t>
      </w:r>
      <w:r w:rsidR="00490BFF" w:rsidRPr="00490BFF">
        <w:rPr>
          <w:rFonts w:ascii="Times New Roman" w:hAnsi="Times New Roman" w:cs="Times New Roman"/>
          <w:sz w:val="28"/>
          <w:szCs w:val="28"/>
        </w:rPr>
        <w:t xml:space="preserve"> </w:t>
      </w:r>
      <w:r w:rsidR="00490BFF">
        <w:rPr>
          <w:rFonts w:ascii="Times New Roman" w:hAnsi="Times New Roman" w:cs="Times New Roman"/>
          <w:sz w:val="28"/>
          <w:szCs w:val="28"/>
        </w:rPr>
        <w:t xml:space="preserve">управления расчетными данными Интегратора ЛОГОС МИП </w:t>
      </w:r>
      <w:r w:rsidR="00490BFF" w:rsidRPr="00490BFF">
        <w:rPr>
          <w:rFonts w:ascii="Times New Roman" w:hAnsi="Times New Roman" w:cs="Times New Roman"/>
          <w:sz w:val="28"/>
          <w:szCs w:val="28"/>
        </w:rPr>
        <w:t>/ Е. А. Ескова, А. Д. Черевань, А. Г. Надуев, Д. А. Кожаев [</w:t>
      </w:r>
      <w:r w:rsidR="00490BFF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490BFF" w:rsidRPr="00490BFF">
        <w:rPr>
          <w:rFonts w:ascii="Times New Roman" w:hAnsi="Times New Roman" w:cs="Times New Roman"/>
          <w:sz w:val="28"/>
          <w:szCs w:val="28"/>
        </w:rPr>
        <w:t>]</w:t>
      </w:r>
      <w:r w:rsidR="00490BFF"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hyperlink r:id="rId65" w:history="1">
        <w:r w:rsidR="00490BFF" w:rsidRPr="0014313E">
          <w:rPr>
            <w:rStyle w:val="a9"/>
            <w:rFonts w:ascii="Times New Roman" w:hAnsi="Times New Roman" w:cs="Times New Roman"/>
            <w:sz w:val="28"/>
            <w:szCs w:val="28"/>
          </w:rPr>
          <w:t>http://book.sarov.ru/wp-content/uploads/2020/02/17-molodej-2019-86.pdf</w:t>
        </w:r>
      </w:hyperlink>
    </w:p>
    <w:p w:rsidR="00490BFF" w:rsidRPr="00490BFF" w:rsidRDefault="00490BFF" w:rsidP="00490B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. </w:t>
      </w:r>
      <w:r>
        <w:rPr>
          <w:rFonts w:ascii="Times New Roman" w:hAnsi="Times New Roman" w:cs="Times New Roman"/>
          <w:sz w:val="28"/>
          <w:szCs w:val="28"/>
          <w:lang w:val="fr-FR"/>
        </w:rPr>
        <w:t>CodeRo</w:t>
      </w:r>
      <w:r>
        <w:rPr>
          <w:rFonts w:ascii="Times New Roman" w:hAnsi="Times New Roman" w:cs="Times New Roman"/>
          <w:sz w:val="28"/>
          <w:szCs w:val="28"/>
          <w:lang w:val="es-ES_tradnl"/>
        </w:rPr>
        <w:t>ad</w:t>
      </w:r>
      <w:r w:rsidRPr="00490BFF">
        <w:rPr>
          <w:rFonts w:ascii="Times New Roman" w:hAnsi="Times New Roman" w:cs="Times New Roman"/>
          <w:sz w:val="28"/>
          <w:szCs w:val="28"/>
        </w:rPr>
        <w:t>. Что такое функция обратного вызова?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490BFF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– Режим доступа: </w:t>
      </w:r>
      <w:hyperlink r:id="rId66" w:history="1">
        <w:r w:rsidRPr="00490BFF">
          <w:rPr>
            <w:rStyle w:val="a9"/>
            <w:rFonts w:ascii="Times New Roman" w:hAnsi="Times New Roman" w:cs="Times New Roman"/>
            <w:sz w:val="28"/>
            <w:szCs w:val="28"/>
          </w:rPr>
          <w:t>https://coderoad.ru/824234/Что-такое-функция-обратного-вызова</w:t>
        </w:r>
      </w:hyperlink>
    </w:p>
    <w:p w:rsidR="00D662C8" w:rsidRDefault="002059FD" w:rsidP="00D662C8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11. Ад обратных вызовов </w:t>
      </w:r>
      <w:r w:rsidRPr="002059FD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Pr="002059FD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67" w:history="1">
        <w:r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://callbackhell.ru/</w:t>
        </w:r>
      </w:hyperlink>
    </w:p>
    <w:p w:rsidR="002059FD" w:rsidRDefault="002059FD" w:rsidP="00D662C8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>12.</w:t>
      </w:r>
      <w:r w:rsidR="00685C6C" w:rsidRP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Хабр. Ликбез по типизации в языках программирования </w:t>
      </w:r>
      <w:r w:rsidR="00685C6C" w:rsidRPr="00685C6C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 w:rsidR="00685C6C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685C6C" w:rsidRPr="00685C6C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68" w:history="1">
        <w:r w:rsidR="00685C6C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habr.com/ru/post/161205/</w:t>
        </w:r>
      </w:hyperlink>
    </w:p>
    <w:p w:rsidR="00685C6C" w:rsidRDefault="00685C6C" w:rsidP="00685C6C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>13.</w:t>
      </w:r>
      <w:r w:rsidRPr="00685C6C"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Механизм пользовательских функций</w:t>
      </w:r>
      <w:r w:rsidRP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модульной интеграционной платформы ЛОГОС </w:t>
      </w:r>
      <w:r w:rsidRPr="00685C6C">
        <w:rPr>
          <w:rFonts w:ascii="Times New Roman" w:eastAsiaTheme="majorEastAsia" w:hAnsi="Times New Roman" w:cs="Times New Roman"/>
          <w:bCs/>
          <w:sz w:val="28"/>
          <w:szCs w:val="28"/>
        </w:rPr>
        <w:t>/ Тюндина А.А., Побуринная Н.А., Кожаев Д.А.</w:t>
      </w:r>
    </w:p>
    <w:p w:rsidR="00723323" w:rsidRDefault="00685C6C" w:rsidP="00685C6C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14. </w:t>
      </w:r>
      <w:proofErr w:type="gramStart"/>
      <w:r>
        <w:rPr>
          <w:rFonts w:ascii="Times New Roman" w:eastAsiaTheme="majorEastAsia" w:hAnsi="Times New Roman" w:cs="Times New Roman"/>
          <w:bCs/>
          <w:sz w:val="28"/>
          <w:szCs w:val="28"/>
        </w:rPr>
        <w:t>Реализация функционального блока</w:t>
      </w:r>
      <w:r w:rsidRP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пользовательских функций для задач аэрогидродинамики, позволяющих динамическое подключение и внесение изменений в стандартные параметры задачи в процессе моделирования в программном модуле ЛОГОС-МИП: научно-технический отчет </w:t>
      </w:r>
      <w:r w:rsidRPr="00685C6C">
        <w:rPr>
          <w:rFonts w:ascii="Times New Roman" w:eastAsiaTheme="majorEastAsia" w:hAnsi="Times New Roman" w:cs="Times New Roman"/>
          <w:bCs/>
          <w:sz w:val="28"/>
          <w:szCs w:val="28"/>
        </w:rPr>
        <w:t xml:space="preserve">/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Кожаев Д.А., Надуев А.Г., Шемякин А.В, Черевань А.Д., Побуринная Н.А., Вараксин Г.В., Киселева Е.Б., Дьяков А.В., Тюндина А.А., Кочкина О.Ю., Ескова Е.А.</w:t>
      </w:r>
      <w:proofErr w:type="gramEnd"/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 - </w:t>
      </w:r>
      <w:r w:rsidRPr="00685C6C">
        <w:rPr>
          <w:rFonts w:ascii="Times New Roman" w:eastAsiaTheme="majorEastAsia" w:hAnsi="Times New Roman" w:cs="Times New Roman"/>
          <w:bCs/>
          <w:sz w:val="28"/>
          <w:szCs w:val="28"/>
        </w:rPr>
        <w:t>Инв.№ 8/28008 нс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</w:t>
      </w:r>
      <w:bookmarkStart w:id="42" w:name="_Toc4150243"/>
      <w:r>
        <w:rPr>
          <w:rFonts w:ascii="Times New Roman" w:eastAsiaTheme="majorEastAsia" w:hAnsi="Times New Roman" w:cs="Times New Roman"/>
          <w:bCs/>
          <w:sz w:val="28"/>
          <w:szCs w:val="28"/>
        </w:rPr>
        <w:t>Саров</w:t>
      </w:r>
      <w:r w:rsidR="00723323">
        <w:rPr>
          <w:rFonts w:ascii="Times New Roman" w:eastAsiaTheme="majorEastAsia" w:hAnsi="Times New Roman" w:cs="Times New Roman"/>
          <w:bCs/>
          <w:sz w:val="28"/>
          <w:szCs w:val="28"/>
        </w:rPr>
        <w:t>,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723323">
        <w:rPr>
          <w:rFonts w:ascii="Times New Roman" w:eastAsiaTheme="majorEastAsia" w:hAnsi="Times New Roman" w:cs="Times New Roman"/>
          <w:bCs/>
          <w:sz w:val="28"/>
          <w:szCs w:val="28"/>
        </w:rPr>
        <w:t>2018.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723323">
        <w:rPr>
          <w:rFonts w:ascii="Times New Roman" w:eastAsiaTheme="majorEastAsia" w:hAnsi="Times New Roman" w:cs="Times New Roman"/>
          <w:bCs/>
          <w:sz w:val="28"/>
          <w:szCs w:val="28"/>
        </w:rPr>
        <w:t>37 с.</w:t>
      </w:r>
    </w:p>
    <w:p w:rsidR="00A00503" w:rsidRDefault="00723323" w:rsidP="00685C6C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15. </w:t>
      </w:r>
      <w:r w:rsidR="00F135F8">
        <w:rPr>
          <w:rFonts w:ascii="Times New Roman" w:eastAsiaTheme="majorEastAsia" w:hAnsi="Times New Roman" w:cs="Times New Roman"/>
          <w:bCs/>
          <w:sz w:val="28"/>
          <w:szCs w:val="28"/>
        </w:rPr>
        <w:t>Реализация функционального блока пользовательских функций для задач прочностного анализа,</w:t>
      </w:r>
      <w:r w:rsidR="00F135F8" w:rsidRPr="00F135F8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F135F8">
        <w:rPr>
          <w:rFonts w:ascii="Times New Roman" w:eastAsiaTheme="majorEastAsia" w:hAnsi="Times New Roman" w:cs="Times New Roman"/>
          <w:bCs/>
          <w:sz w:val="28"/>
          <w:szCs w:val="28"/>
        </w:rPr>
        <w:t xml:space="preserve">позволяющих динамическое подключение и внесение изменений в стандартные параметры задачи в процессе моделирования в программном модуле ЛОГОС-МИП: научно-технический отчет / Надуев А.Г., Шемякин А.В., Жуков Д.А., Черевань А.В., Дьяков А.В. - </w:t>
      </w:r>
      <w:r w:rsidR="00F135F8" w:rsidRPr="00F135F8">
        <w:rPr>
          <w:rFonts w:ascii="Times New Roman" w:eastAsiaTheme="majorEastAsia" w:hAnsi="Times New Roman" w:cs="Times New Roman"/>
          <w:bCs/>
          <w:sz w:val="28"/>
          <w:szCs w:val="28"/>
        </w:rPr>
        <w:t>Инв.№ 8/28698 нс</w:t>
      </w:r>
      <w:r w:rsidR="00F135F8">
        <w:rPr>
          <w:rFonts w:ascii="Times New Roman" w:eastAsiaTheme="majorEastAsia" w:hAnsi="Times New Roman" w:cs="Times New Roman"/>
          <w:bCs/>
          <w:sz w:val="28"/>
          <w:szCs w:val="28"/>
        </w:rPr>
        <w:t>. – Саров, 2020. 64 с.</w:t>
      </w:r>
    </w:p>
    <w:p w:rsidR="00F135F8" w:rsidRPr="00AF44AD" w:rsidRDefault="00F135F8" w:rsidP="00685C6C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16.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Институт прикладной автоматизации и программирования. Язык программирования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AF44AD" w:rsidRP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: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особенности и преимущества </w:t>
      </w:r>
      <w:r w:rsidR="00AF44AD" w:rsidRPr="00AF44AD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AF44AD" w:rsidRPr="00AF44AD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69" w:history="1">
        <w:r w:rsidR="00AF44AD" w:rsidRPr="00AF44AD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ipap.ru/poleznye-stati/4-useful/yazyk-programmirovaniya-python-osobennosti-i-preimushchestva</w:t>
        </w:r>
      </w:hyperlink>
    </w:p>
    <w:p w:rsidR="00B91C01" w:rsidRPr="00AB3607" w:rsidRDefault="00B91C01" w:rsidP="00B91C01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lastRenderedPageBreak/>
        <w:t>17.</w:t>
      </w:r>
      <w:r w:rsidRPr="00B91C01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TAdviser</w:t>
      </w:r>
      <w:r w:rsidRPr="00B91C01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Рейтинг востребованности языков программирования – </w:t>
      </w:r>
      <w:r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Tiobe</w:t>
      </w:r>
      <w:r w:rsidRPr="00B91C01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Электронный</w:t>
      </w:r>
      <w:r w:rsidRPr="00B91C01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ресурс</w:t>
      </w:r>
      <w:r w:rsidRPr="00B91C01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70" w:history="1">
        <w:r w:rsidRPr="00B91C01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www.tadviser.ru/index.php/Статья:Рейтинг_востребованности_языков_программирования#2018</w:t>
        </w:r>
      </w:hyperlink>
      <w:bookmarkEnd w:id="42"/>
    </w:p>
    <w:p w:rsidR="00AF44AD" w:rsidRDefault="00B91C01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18.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Программирование на языке высокого уровня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AF44AD" w:rsidRPr="00B91C01">
        <w:rPr>
          <w:rFonts w:ascii="Times New Roman" w:eastAsiaTheme="majorEastAsia" w:hAnsi="Times New Roman" w:cs="Times New Roman"/>
          <w:bCs/>
          <w:sz w:val="28"/>
          <w:szCs w:val="28"/>
        </w:rPr>
        <w:t xml:space="preserve"> / 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Петров Ю. </w:t>
      </w:r>
      <w:r w:rsidR="00AF44AD" w:rsidRPr="00B91C01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AF44AD" w:rsidRPr="00B91C01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AF44AD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71" w:anchor="python" w:history="1">
        <w:r w:rsidR="00AF44AD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www.yuripetrov.ru/edu/python/ch_05_01.html#python</w:t>
        </w:r>
      </w:hyperlink>
    </w:p>
    <w:p w:rsidR="00AF44AD" w:rsidRDefault="00AF44AD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>19.</w:t>
      </w:r>
      <w:r w:rsidR="00AB433F" w:rsidRPr="00AB433F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433F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OTUS</w:t>
      </w:r>
      <w:r w:rsidR="00AB433F" w:rsidRPr="00AB433F">
        <w:rPr>
          <w:rFonts w:ascii="Times New Roman" w:eastAsiaTheme="majorEastAsia" w:hAnsi="Times New Roman" w:cs="Times New Roman"/>
          <w:bCs/>
          <w:sz w:val="28"/>
          <w:szCs w:val="28"/>
        </w:rPr>
        <w:t xml:space="preserve">: </w:t>
      </w:r>
      <w:r w:rsidR="00AB433F">
        <w:rPr>
          <w:rFonts w:ascii="Times New Roman" w:eastAsiaTheme="majorEastAsia" w:hAnsi="Times New Roman" w:cs="Times New Roman"/>
          <w:bCs/>
          <w:sz w:val="28"/>
          <w:szCs w:val="28"/>
        </w:rPr>
        <w:t xml:space="preserve">Онлайн-образование. </w:t>
      </w:r>
      <w:r w:rsidR="00AB433F" w:rsidRPr="00AB433F">
        <w:rPr>
          <w:rFonts w:ascii="Times New Roman" w:eastAsiaTheme="majorEastAsia" w:hAnsi="Times New Roman" w:cs="Times New Roman"/>
          <w:bCs/>
          <w:sz w:val="28"/>
          <w:szCs w:val="28"/>
        </w:rPr>
        <w:t>Функции Python: 7 примеров. Базовые, встроенные и пользовательские функции</w:t>
      </w:r>
      <w:r w:rsidR="00AB433F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433F" w:rsidRPr="00AB433F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 w:rsidR="00AB433F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AB433F" w:rsidRPr="00AB433F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AB433F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72" w:history="1">
        <w:r w:rsidR="00AB433F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otus.ru/nest/post/1107/</w:t>
        </w:r>
      </w:hyperlink>
    </w:p>
    <w:p w:rsidR="00AB433F" w:rsidRDefault="00AB433F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20. 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Документация 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0E122E"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3.8.3. 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distutils</w:t>
      </w:r>
      <w:r w:rsidR="000E122E"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– Сборка и установка модулей 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0E122E"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0E122E" w:rsidRPr="000E122E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73" w:history="1">
        <w:r w:rsidR="000E122E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docs.python.org/3/library/distutils.html</w:t>
        </w:r>
      </w:hyperlink>
    </w:p>
    <w:p w:rsidR="000E122E" w:rsidRDefault="000E122E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21. </w:t>
      </w:r>
      <w:proofErr w:type="gramStart"/>
      <w:r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thon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ackage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Index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proofErr w:type="gramEnd"/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proofErr w:type="gramStart"/>
      <w:r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>2</w:t>
      </w:r>
      <w:r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exe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0.9.2.2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Pr="000E122E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proofErr w:type="gramEnd"/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– Режим доступа: </w:t>
      </w:r>
      <w:hyperlink r:id="rId74" w:history="1">
        <w:r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pypi.org/project/py2exe/</w:t>
        </w:r>
      </w:hyperlink>
    </w:p>
    <w:p w:rsidR="000E122E" w:rsidRDefault="000E122E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22. 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  <w:lang w:val="fr-FR"/>
        </w:rPr>
        <w:t>Cython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 3.0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  <w:lang w:val="fr-FR"/>
        </w:rPr>
        <w:t>a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5 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  <w:lang w:val="fr-FR"/>
        </w:rPr>
        <w:t>documentation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 w:rsidR="003D13C5">
        <w:rPr>
          <w:rFonts w:ascii="Times New Roman" w:eastAsiaTheme="majorEastAsia" w:hAnsi="Times New Roman" w:cs="Times New Roman"/>
          <w:bCs/>
          <w:sz w:val="28"/>
          <w:szCs w:val="28"/>
        </w:rPr>
        <w:t>Электронный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3D13C5">
        <w:rPr>
          <w:rFonts w:ascii="Times New Roman" w:eastAsiaTheme="majorEastAsia" w:hAnsi="Times New Roman" w:cs="Times New Roman"/>
          <w:bCs/>
          <w:sz w:val="28"/>
          <w:szCs w:val="28"/>
        </w:rPr>
        <w:t>ресурс</w:t>
      </w:r>
      <w:r w:rsidR="003D13C5" w:rsidRPr="003D13C5">
        <w:rPr>
          <w:rFonts w:ascii="Times New Roman" w:eastAsiaTheme="majorEastAsia" w:hAnsi="Times New Roman" w:cs="Times New Roman"/>
          <w:bCs/>
          <w:sz w:val="28"/>
          <w:szCs w:val="28"/>
        </w:rPr>
        <w:t>]. –</w:t>
      </w:r>
      <w:r w:rsidR="003D13C5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Режим доступа: </w:t>
      </w:r>
      <w:hyperlink r:id="rId75" w:history="1">
        <w:r w:rsidR="003D13C5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cython.readthedocs.io/en/latest/</w:t>
        </w:r>
      </w:hyperlink>
    </w:p>
    <w:p w:rsidR="003D13C5" w:rsidRPr="00B84CDA" w:rsidRDefault="003D13C5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</w:pPr>
      <w:r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23.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aperspace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Blog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.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Boosting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thon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Scripts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proofErr w:type="gramStart"/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With</w:t>
      </w:r>
      <w:proofErr w:type="gramEnd"/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 w:rsidRPr="00150672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Cython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[</w:t>
      </w:r>
      <w:r w:rsidR="00150672">
        <w:rPr>
          <w:rFonts w:ascii="Times New Roman" w:eastAsiaTheme="majorEastAsia" w:hAnsi="Times New Roman" w:cs="Times New Roman"/>
          <w:bCs/>
          <w:sz w:val="28"/>
          <w:szCs w:val="28"/>
        </w:rPr>
        <w:t>Электронный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>
        <w:rPr>
          <w:rFonts w:ascii="Times New Roman" w:eastAsiaTheme="majorEastAsia" w:hAnsi="Times New Roman" w:cs="Times New Roman"/>
          <w:bCs/>
          <w:sz w:val="28"/>
          <w:szCs w:val="28"/>
        </w:rPr>
        <w:t>ресурс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]. – </w:t>
      </w:r>
      <w:r w:rsidR="00150672">
        <w:rPr>
          <w:rFonts w:ascii="Times New Roman" w:eastAsiaTheme="majorEastAsia" w:hAnsi="Times New Roman" w:cs="Times New Roman"/>
          <w:bCs/>
          <w:sz w:val="28"/>
          <w:szCs w:val="28"/>
        </w:rPr>
        <w:t>Режим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 </w:t>
      </w:r>
      <w:r w:rsidR="00150672">
        <w:rPr>
          <w:rFonts w:ascii="Times New Roman" w:eastAsiaTheme="majorEastAsia" w:hAnsi="Times New Roman" w:cs="Times New Roman"/>
          <w:bCs/>
          <w:sz w:val="28"/>
          <w:szCs w:val="28"/>
        </w:rPr>
        <w:t>доступа</w:t>
      </w:r>
      <w:r w:rsidR="00150672" w:rsidRPr="00B84CDA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 xml:space="preserve">: </w:t>
      </w:r>
      <w:hyperlink r:id="rId76" w:history="1"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https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://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blog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.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paperspace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.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com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/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boosting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-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python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-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scripts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-</w:t>
        </w:r>
        <w:r w:rsidR="00150672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cython</w:t>
        </w:r>
        <w:r w:rsidR="00150672" w:rsidRPr="00B84CDA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  <w:lang w:val="en-US"/>
          </w:rPr>
          <w:t>/</w:t>
        </w:r>
      </w:hyperlink>
    </w:p>
    <w:p w:rsidR="00150672" w:rsidRDefault="00150672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AB3607">
        <w:rPr>
          <w:rFonts w:ascii="Times New Roman" w:eastAsiaTheme="majorEastAsia" w:hAnsi="Times New Roman" w:cs="Times New Roman"/>
          <w:bCs/>
          <w:sz w:val="28"/>
          <w:szCs w:val="28"/>
        </w:rPr>
        <w:t>24.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Cython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: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C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>-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Extensions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for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thon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</w:rPr>
        <w:t>Электронный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</w:rPr>
        <w:t>ресурс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]. –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</w:rPr>
        <w:t>Режим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AB3607">
        <w:rPr>
          <w:rFonts w:ascii="Times New Roman" w:eastAsiaTheme="majorEastAsia" w:hAnsi="Times New Roman" w:cs="Times New Roman"/>
          <w:bCs/>
          <w:sz w:val="28"/>
          <w:szCs w:val="28"/>
        </w:rPr>
        <w:t>доступа</w:t>
      </w:r>
      <w:r w:rsidR="00AB3607" w:rsidRPr="00AB3607">
        <w:rPr>
          <w:rFonts w:ascii="Times New Roman" w:eastAsiaTheme="majorEastAsia" w:hAnsi="Times New Roman" w:cs="Times New Roman"/>
          <w:bCs/>
          <w:sz w:val="28"/>
          <w:szCs w:val="28"/>
        </w:rPr>
        <w:t xml:space="preserve">: </w:t>
      </w:r>
      <w:hyperlink r:id="rId77" w:history="1">
        <w:r w:rsidR="00AB3607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cython.org/</w:t>
        </w:r>
      </w:hyperlink>
    </w:p>
    <w:p w:rsidR="00AB3607" w:rsidRPr="00E14D28" w:rsidRDefault="00AB3607" w:rsidP="00AF44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10FBB">
        <w:rPr>
          <w:rFonts w:ascii="Times New Roman" w:eastAsiaTheme="majorEastAsia" w:hAnsi="Times New Roman" w:cs="Times New Roman"/>
          <w:bCs/>
          <w:sz w:val="28"/>
          <w:szCs w:val="28"/>
        </w:rPr>
        <w:t>25.</w:t>
      </w:r>
      <w:r w:rsidR="00E14D28" w:rsidRPr="00110FBB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proofErr w:type="gramStart"/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Intermediate</w:t>
      </w:r>
      <w:r w:rsidR="00E14D28" w:rsidRPr="00110FBB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thon</w:t>
      </w:r>
      <w:r w:rsidR="00E14D28" w:rsidRPr="00110FBB"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proofErr w:type="gramEnd"/>
      <w:r w:rsidR="00E14D28" w:rsidRPr="00110FBB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proofErr w:type="gramStart"/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Python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  <w:lang w:val="en-US"/>
        </w:rPr>
        <w:t>C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E14D28">
        <w:rPr>
          <w:rFonts w:ascii="Times New Roman" w:eastAsiaTheme="majorEastAsia" w:hAnsi="Times New Roman" w:cs="Times New Roman"/>
          <w:bCs/>
          <w:sz w:val="28"/>
          <w:szCs w:val="28"/>
        </w:rPr>
        <w:t>расширения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</w:rPr>
        <w:t xml:space="preserve"> / </w:t>
      </w:r>
      <w:r w:rsidR="00E14D28">
        <w:rPr>
          <w:rFonts w:ascii="Times New Roman" w:eastAsiaTheme="majorEastAsia" w:hAnsi="Times New Roman" w:cs="Times New Roman"/>
          <w:bCs/>
          <w:sz w:val="28"/>
          <w:szCs w:val="28"/>
        </w:rPr>
        <w:t xml:space="preserve">Каратаев П. 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 w:rsidR="00E14D28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E14D28" w:rsidRPr="00E14D28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E14D28"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proofErr w:type="gramEnd"/>
      <w:r w:rsidR="00E14D28">
        <w:rPr>
          <w:rFonts w:ascii="Times New Roman" w:eastAsiaTheme="majorEastAsia" w:hAnsi="Times New Roman" w:cs="Times New Roman"/>
          <w:bCs/>
          <w:sz w:val="28"/>
          <w:szCs w:val="28"/>
        </w:rPr>
        <w:t xml:space="preserve"> – Режим доступа: </w:t>
      </w:r>
      <w:hyperlink r:id="rId78" w:history="1">
        <w:r w:rsidR="00E14D28" w:rsidRPr="0014313E">
          <w:rPr>
            <w:rStyle w:val="a9"/>
            <w:rFonts w:ascii="Times New Roman" w:hAnsi="Times New Roman" w:cs="Times New Roman"/>
            <w:sz w:val="28"/>
            <w:szCs w:val="28"/>
          </w:rPr>
          <w:t>https://pavel-karateev.gitbook.io/intermediate-python/raznoe/python_c_extension</w:t>
        </w:r>
      </w:hyperlink>
    </w:p>
    <w:p w:rsidR="000E122E" w:rsidRDefault="00E14D28" w:rsidP="00AF44AD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26. </w:t>
      </w:r>
      <w:r w:rsid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Документация </w:t>
      </w:r>
      <w:r w:rsidR="00773B5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773B5E" w:rsidRPr="000E122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3.8.3.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правочное руководство по 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Python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C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="00773B5E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API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 [</w:t>
      </w:r>
      <w:r w:rsidR="00773B5E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773B5E" w:rsidRPr="00773B5E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773B5E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79" w:history="1">
        <w:r w:rsidR="00773B5E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docs.python.org/3/c-api/intro.html</w:t>
        </w:r>
      </w:hyperlink>
    </w:p>
    <w:p w:rsidR="00B56C04" w:rsidRDefault="00773B5E" w:rsidP="00B56C04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lastRenderedPageBreak/>
        <w:t xml:space="preserve">27. Интуит. </w:t>
      </w:r>
      <w:r w:rsidR="00CB5318">
        <w:rPr>
          <w:rFonts w:ascii="Times New Roman" w:eastAsiaTheme="majorEastAsia" w:hAnsi="Times New Roman" w:cs="Times New Roman"/>
          <w:bCs/>
          <w:sz w:val="28"/>
          <w:szCs w:val="28"/>
        </w:rPr>
        <w:t xml:space="preserve">Лекция 13: </w:t>
      </w:r>
      <w:r w:rsidRPr="00773B5E">
        <w:rPr>
          <w:rFonts w:ascii="Times New Roman" w:eastAsiaTheme="majorEastAsia" w:hAnsi="Times New Roman" w:cs="Times New Roman"/>
          <w:bCs/>
          <w:sz w:val="28"/>
          <w:szCs w:val="28"/>
        </w:rPr>
        <w:t>Интеграция Python с другими языками программирования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r w:rsidRPr="00773B5E">
        <w:rPr>
          <w:rFonts w:ascii="Times New Roman" w:eastAsiaTheme="majorEastAsia" w:hAnsi="Times New Roman" w:cs="Times New Roman"/>
          <w:bCs/>
          <w:sz w:val="28"/>
          <w:szCs w:val="28"/>
        </w:rPr>
        <w:t>[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Pr="00773B5E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80" w:history="1">
        <w:r w:rsidR="00CB5318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www.intuit.ru/studies/courses/49/49/lecture/27082</w:t>
        </w:r>
      </w:hyperlink>
    </w:p>
    <w:p w:rsidR="000C2C8B" w:rsidRDefault="00B56C04" w:rsidP="00B56C04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Cs/>
          <w:sz w:val="28"/>
          <w:szCs w:val="28"/>
        </w:rPr>
        <w:t xml:space="preserve">28. Хабр. </w:t>
      </w:r>
      <w:r w:rsidR="000C2C8B">
        <w:rPr>
          <w:rFonts w:ascii="Times New Roman" w:eastAsiaTheme="majorEastAsia" w:hAnsi="Times New Roman" w:cs="Times New Roman"/>
          <w:bCs/>
          <w:sz w:val="28"/>
          <w:szCs w:val="28"/>
        </w:rPr>
        <w:t xml:space="preserve">Введение в </w:t>
      </w:r>
      <w:r w:rsidR="000C2C8B">
        <w:rPr>
          <w:rFonts w:ascii="Times New Roman" w:eastAsiaTheme="majorEastAsia" w:hAnsi="Times New Roman" w:cs="Times New Roman"/>
          <w:bCs/>
          <w:sz w:val="28"/>
          <w:szCs w:val="28"/>
          <w:lang w:val="es-ES_tradnl"/>
        </w:rPr>
        <w:t>CMake</w:t>
      </w:r>
      <w:r w:rsidR="000C2C8B" w:rsidRPr="000C2C8B">
        <w:rPr>
          <w:rFonts w:ascii="Times New Roman" w:eastAsiaTheme="majorEastAsia" w:hAnsi="Times New Roman" w:cs="Times New Roman"/>
          <w:bCs/>
          <w:sz w:val="28"/>
          <w:szCs w:val="28"/>
        </w:rPr>
        <w:t>. [</w:t>
      </w:r>
      <w:r w:rsidR="000C2C8B">
        <w:rPr>
          <w:rFonts w:ascii="Times New Roman" w:eastAsiaTheme="majorEastAsia" w:hAnsi="Times New Roman" w:cs="Times New Roman"/>
          <w:bCs/>
          <w:sz w:val="28"/>
          <w:szCs w:val="28"/>
        </w:rPr>
        <w:t>Электронный ресурс</w:t>
      </w:r>
      <w:r w:rsidR="000C2C8B" w:rsidRPr="000C2C8B">
        <w:rPr>
          <w:rFonts w:ascii="Times New Roman" w:eastAsiaTheme="majorEastAsia" w:hAnsi="Times New Roman" w:cs="Times New Roman"/>
          <w:bCs/>
          <w:sz w:val="28"/>
          <w:szCs w:val="28"/>
        </w:rPr>
        <w:t>]</w:t>
      </w:r>
      <w:r w:rsidR="000C2C8B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– Режим доступа: </w:t>
      </w:r>
      <w:hyperlink r:id="rId81" w:history="1">
        <w:r w:rsidR="000C2C8B" w:rsidRPr="0014313E">
          <w:rPr>
            <w:rStyle w:val="a9"/>
            <w:rFonts w:ascii="Times New Roman" w:eastAsiaTheme="majorEastAsia" w:hAnsi="Times New Roman" w:cs="Times New Roman"/>
            <w:bCs/>
            <w:sz w:val="28"/>
            <w:szCs w:val="28"/>
          </w:rPr>
          <w:t>https://habr.com/ru/post/155467/</w:t>
        </w:r>
      </w:hyperlink>
    </w:p>
    <w:p w:rsidR="00F135F8" w:rsidRPr="00E14D28" w:rsidRDefault="00F135F8" w:rsidP="00B56C04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E14D28">
        <w:rPr>
          <w:rFonts w:ascii="Times New Roman" w:hAnsi="Times New Roman"/>
          <w:b/>
          <w:sz w:val="28"/>
          <w:szCs w:val="32"/>
        </w:rPr>
        <w:br w:type="page"/>
      </w:r>
    </w:p>
    <w:p w:rsidR="00E85A30" w:rsidRPr="00685C6C" w:rsidRDefault="00D96B4F" w:rsidP="003D30A7">
      <w:pPr>
        <w:pStyle w:val="Standard"/>
        <w:spacing w:after="0" w:line="360" w:lineRule="auto"/>
        <w:jc w:val="center"/>
        <w:outlineLvl w:val="0"/>
        <w:rPr>
          <w:rFonts w:ascii="Times New Roman" w:hAnsi="Times New Roman"/>
          <w:b/>
          <w:sz w:val="28"/>
          <w:szCs w:val="32"/>
        </w:rPr>
      </w:pPr>
      <w:bookmarkStart w:id="43" w:name="_Toc44265653"/>
      <w:r>
        <w:rPr>
          <w:rFonts w:ascii="Times New Roman" w:hAnsi="Times New Roman"/>
          <w:b/>
          <w:sz w:val="28"/>
          <w:szCs w:val="32"/>
        </w:rPr>
        <w:lastRenderedPageBreak/>
        <w:t>ПРИЛОЖЕНИЕ</w:t>
      </w:r>
      <w:r w:rsidRPr="00685C6C">
        <w:rPr>
          <w:rFonts w:ascii="Times New Roman" w:hAnsi="Times New Roman"/>
          <w:b/>
          <w:sz w:val="28"/>
          <w:szCs w:val="32"/>
        </w:rPr>
        <w:t xml:space="preserve"> 1. </w:t>
      </w:r>
      <w:r>
        <w:rPr>
          <w:rFonts w:ascii="Times New Roman" w:hAnsi="Times New Roman"/>
          <w:b/>
          <w:sz w:val="28"/>
          <w:szCs w:val="32"/>
        </w:rPr>
        <w:t>ЛИСТИНГ</w:t>
      </w:r>
      <w:r w:rsidRPr="00685C6C">
        <w:rPr>
          <w:rFonts w:ascii="Times New Roman" w:hAnsi="Times New Roman"/>
          <w:b/>
          <w:sz w:val="28"/>
          <w:szCs w:val="32"/>
        </w:rPr>
        <w:t xml:space="preserve"> </w:t>
      </w:r>
      <w:r>
        <w:rPr>
          <w:rFonts w:ascii="Times New Roman" w:hAnsi="Times New Roman"/>
          <w:b/>
          <w:sz w:val="28"/>
          <w:szCs w:val="32"/>
        </w:rPr>
        <w:t>ПРОЕКТА</w:t>
      </w:r>
      <w:bookmarkEnd w:id="43"/>
    </w:p>
    <w:p w:rsidR="00325923" w:rsidRPr="00F51AF1" w:rsidRDefault="00325923" w:rsidP="00F51AF1">
      <w:pPr>
        <w:spacing w:after="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F51AF1">
        <w:rPr>
          <w:rFonts w:ascii="Times New Roman" w:hAnsi="Times New Roman" w:cs="Times New Roman"/>
          <w:b/>
          <w:sz w:val="28"/>
          <w:szCs w:val="28"/>
          <w:lang w:val="en-US"/>
        </w:rPr>
        <w:t>ablationRate</w:t>
      </w:r>
      <w:r w:rsidRPr="00F51AF1">
        <w:rPr>
          <w:rFonts w:ascii="Times New Roman" w:hAnsi="Times New Roman" w:cs="Times New Roman"/>
          <w:b/>
          <w:sz w:val="28"/>
          <w:szCs w:val="28"/>
        </w:rPr>
        <w:t>.</w:t>
      </w:r>
      <w:r w:rsidRPr="00F51AF1">
        <w:rPr>
          <w:rFonts w:ascii="Times New Roman" w:hAnsi="Times New Roman" w:cs="Times New Roman"/>
          <w:b/>
          <w:sz w:val="28"/>
          <w:szCs w:val="28"/>
          <w:lang w:val="en-US"/>
        </w:rPr>
        <w:t>py</w:t>
      </w: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exp</w:t>
      </w: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gramEnd"/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ablation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fT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10FB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fT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*(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(-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fT</w:t>
      </w:r>
      <w:r w:rsidRPr="00110FBB">
        <w:rPr>
          <w:rFonts w:ascii="Times New Roman" w:hAnsi="Times New Roman" w:cs="Times New Roman"/>
          <w:sz w:val="28"/>
          <w:szCs w:val="28"/>
          <w:lang w:val="en-US"/>
        </w:rPr>
        <w:t>/680)+0.15)/700</w:t>
      </w: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10FBB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25923" w:rsidRPr="00110FBB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10FBB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gramEnd"/>
      <w:r w:rsidRPr="00110FBB">
        <w:rPr>
          <w:rFonts w:ascii="Times New Roman" w:hAnsi="Times New Roman" w:cs="Times New Roman"/>
          <w:sz w:val="28"/>
          <w:szCs w:val="28"/>
          <w:lang w:val="en-US"/>
        </w:rPr>
        <w:t xml:space="preserve"> mathAll(x,y):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s-ES_tradnl"/>
        </w:rPr>
      </w:pPr>
      <w:r w:rsidRPr="00110FB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return x+y, x-y, x*y, x/y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s-ES_tradnl"/>
        </w:rPr>
      </w:pPr>
      <w:r w:rsidRPr="00F51AF1">
        <w:rPr>
          <w:rFonts w:ascii="Times New Roman" w:hAnsi="Times New Roman" w:cs="Times New Roman"/>
          <w:sz w:val="28"/>
          <w:szCs w:val="28"/>
          <w:lang w:val="es-ES_tradnl"/>
        </w:rPr>
        <w:tab/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indexString(x):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‘file’+x+’.txt’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b/>
          <w:sz w:val="28"/>
          <w:szCs w:val="28"/>
          <w:lang w:val="en-US"/>
        </w:rPr>
        <w:t>ablationRate.cpp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#include “configuration_helper.hpp”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#include “Python.h”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#include “PyToCpp.h”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#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F51AF1">
        <w:rPr>
          <w:rFonts w:ascii="Times New Roman" w:hAnsi="Times New Roman" w:cs="Times New Roman"/>
          <w:sz w:val="28"/>
          <w:szCs w:val="28"/>
        </w:rPr>
        <w:t xml:space="preserve"> «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ablationRate</w:t>
      </w:r>
      <w:r w:rsidRPr="00F51AF1">
        <w:rPr>
          <w:rFonts w:ascii="Times New Roman" w:hAnsi="Times New Roman" w:cs="Times New Roman"/>
          <w:sz w:val="28"/>
          <w:szCs w:val="28"/>
        </w:rPr>
        <w:t>.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51AF1">
        <w:rPr>
          <w:rFonts w:ascii="Times New Roman" w:hAnsi="Times New Roman" w:cs="Times New Roman"/>
          <w:sz w:val="28"/>
          <w:szCs w:val="28"/>
        </w:rPr>
        <w:t>»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/*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brief</w:t>
      </w:r>
      <w:r w:rsidRPr="00F51AF1">
        <w:rPr>
          <w:rFonts w:ascii="Times New Roman" w:hAnsi="Times New Roman" w:cs="Times New Roman"/>
          <w:sz w:val="28"/>
          <w:szCs w:val="28"/>
        </w:rPr>
        <w:t xml:space="preserve"> Скорость массового уноса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fT</w:t>
      </w:r>
      <w:r w:rsidRPr="00F51AF1">
        <w:rPr>
          <w:rFonts w:ascii="Times New Roman" w:hAnsi="Times New Roman" w:cs="Times New Roman"/>
          <w:sz w:val="28"/>
          <w:szCs w:val="28"/>
        </w:rPr>
        <w:t xml:space="preserve"> значение температуры в центре ячейки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centerX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центра ячейки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centerY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центра ячейки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centerZ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центра ячейки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normalX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проекции центра ячейки на нормаль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normalY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проекции центра ячейки на нормаль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1AF1">
        <w:rPr>
          <w:rFonts w:ascii="Times New Roman" w:hAnsi="Times New Roman" w:cs="Times New Roman"/>
          <w:sz w:val="28"/>
          <w:szCs w:val="28"/>
        </w:rPr>
        <w:t>* @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param</w:t>
      </w:r>
      <w:r w:rsidRPr="00F51AF1">
        <w:rPr>
          <w:rFonts w:ascii="Times New Roman" w:hAnsi="Times New Roman" w:cs="Times New Roman"/>
          <w:sz w:val="28"/>
          <w:szCs w:val="28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normalZ</w:t>
      </w:r>
      <w:r w:rsidRPr="00F51AF1">
        <w:rPr>
          <w:rFonts w:ascii="Times New Roman" w:hAnsi="Times New Roman" w:cs="Times New Roman"/>
          <w:sz w:val="28"/>
          <w:szCs w:val="28"/>
        </w:rPr>
        <w:t xml:space="preserve"> координаты проекции центра ячейки на нормаль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>* @user_function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*/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>double uf_ablation_rate( double fT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lastRenderedPageBreak/>
        <w:t xml:space="preserve">                        double centerX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                        double centerY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                        double centerZ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                        double normalX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                        double normalY,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 xml:space="preserve">                        </w:t>
      </w:r>
      <w:proofErr w:type="gramStart"/>
      <w:r w:rsidR="00E14D28"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 w:rsidR="00E14D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4D28">
        <w:rPr>
          <w:rFonts w:ascii="Times New Roman" w:hAnsi="Times New Roman" w:cs="Times New Roman"/>
          <w:sz w:val="28"/>
          <w:szCs w:val="28"/>
          <w:lang w:val="es-ES_tradnl"/>
        </w:rPr>
        <w:t>n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ormal</w:t>
      </w:r>
      <w:r w:rsidR="00E14D2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result = 0.0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Object *argObj1, *rez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cf::configuration_helper_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helper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onfig_node_t* udf_connectors = helper.user_defined_function_connectors(helper.bridge(helper.bridges(), helper.config_current_type())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onfig_node_t* udf_connector = helper.user_defined_function_connector(udf_connectors, 0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har* python_module = helper.python_module_name(udf_connector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har* python_def = helper.python_def_name(udf_connector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argObj1 = PyFloat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romDoub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fT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nitializ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thon_to_cpp(python_module, python_def, 1, argObj1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sul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Float_AsDouble(rez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naliz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  resul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PyToCpp.h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#include &lt;Python.h&g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#include &lt;string&g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std::string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PyObject* python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ni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const char* Name_Module){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/*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Получение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словаря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функций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pDict*/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Object *pName, *pModule, *pDic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Name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Unicode_FromString(Name_Module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Module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Import_Import(pName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!pModule) 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f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“Error_pModule”);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Err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Dic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Module_GetDict(pModule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!pDict) 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f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“Error_pDict”);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Err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pDic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get_format(int count)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format = “(“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int i = 0; i &lt; count; i++)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fr-FR"/>
        </w:rPr>
        <w:t>format = format + « N » 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ab/>
        <w:t>format = format + « ) » 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forma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lastRenderedPageBreak/>
        <w:t>PyObject* python_get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unction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const char* method, const char* format,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fr-FR"/>
        </w:rPr>
        <w:t>PyObject* pDict, va_list argp)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fr-FR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>PyObject *pObj, *pVal, *pArgs;</w:t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Obj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Dict_GetItemString(pDict, method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!pObj)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Err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Args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_VaBuildValue(format, argp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f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pArgs == NULL)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Err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Val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Object_CallObject(pObj, pArgs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pVal == NULL)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Err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);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pVal;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PyObject* python_to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pp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const char* Name_Module, const char* method, 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ount, …){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PyObject *rez, *pDic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char* format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fString = get_format(count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orma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fString.c_str(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va_lis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argp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va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tar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argp, count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Dic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thon_init(Name_Module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= python_get_function(method, format, pDict, argp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va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end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argp)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rez;</w:t>
      </w:r>
    </w:p>
    <w:p w:rsidR="00325923" w:rsidRPr="00F51AF1" w:rsidRDefault="00325923" w:rsidP="00F51A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s-ES_tradnl"/>
        </w:rPr>
      </w:pPr>
      <w:r w:rsidRPr="00F51AF1">
        <w:rPr>
          <w:rFonts w:ascii="Times New Roman" w:hAnsi="Times New Roman" w:cs="Times New Roman"/>
          <w:sz w:val="28"/>
          <w:szCs w:val="28"/>
          <w:lang w:val="es-ES_tradnl"/>
        </w:rPr>
        <w:t>}</w:t>
      </w:r>
    </w:p>
    <w:p w:rsidR="00325923" w:rsidRDefault="00325923" w:rsidP="00325923">
      <w:pPr>
        <w:pStyle w:val="Standard"/>
        <w:spacing w:after="0" w:line="360" w:lineRule="auto"/>
        <w:jc w:val="both"/>
        <w:outlineLvl w:val="0"/>
        <w:rPr>
          <w:rFonts w:ascii="Times New Roman" w:hAnsi="Times New Roman"/>
          <w:sz w:val="28"/>
          <w:szCs w:val="32"/>
          <w:lang w:val="es-ES_tradnl"/>
        </w:rPr>
      </w:pPr>
    </w:p>
    <w:p w:rsidR="00325923" w:rsidRPr="00325923" w:rsidRDefault="00325923" w:rsidP="00325923">
      <w:pPr>
        <w:pStyle w:val="Standard"/>
        <w:spacing w:after="0" w:line="360" w:lineRule="auto"/>
        <w:jc w:val="both"/>
        <w:outlineLvl w:val="0"/>
        <w:rPr>
          <w:rFonts w:ascii="Times New Roman" w:hAnsi="Times New Roman"/>
          <w:sz w:val="28"/>
          <w:szCs w:val="32"/>
          <w:lang w:val="es-ES_tradnl"/>
        </w:rPr>
      </w:pPr>
    </w:p>
    <w:p w:rsidR="009E3048" w:rsidRPr="00F51AF1" w:rsidRDefault="00325923" w:rsidP="00F51AF1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  <w:lang w:val="es-ES_tradnl"/>
        </w:rPr>
      </w:pPr>
      <w:r w:rsidRPr="00F51AF1">
        <w:rPr>
          <w:rFonts w:ascii="Times New Roman" w:hAnsi="Times New Roman" w:cs="Times New Roman"/>
          <w:b/>
          <w:sz w:val="28"/>
          <w:szCs w:val="28"/>
          <w:lang w:val="es-ES_tradnl"/>
        </w:rPr>
        <w:lastRenderedPageBreak/>
        <w:t>C</w:t>
      </w:r>
      <w:r w:rsidR="002C43CD" w:rsidRPr="00F51AF1">
        <w:rPr>
          <w:rFonts w:ascii="Times New Roman" w:hAnsi="Times New Roman" w:cs="Times New Roman"/>
          <w:b/>
          <w:sz w:val="28"/>
          <w:szCs w:val="28"/>
          <w:lang w:val="es-ES_tradnl"/>
        </w:rPr>
        <w:t>M</w:t>
      </w:r>
      <w:r w:rsidRPr="00F51AF1">
        <w:rPr>
          <w:rFonts w:ascii="Times New Roman" w:hAnsi="Times New Roman" w:cs="Times New Roman"/>
          <w:b/>
          <w:sz w:val="28"/>
          <w:szCs w:val="28"/>
          <w:lang w:val="es-ES_tradnl"/>
        </w:rPr>
        <w:t>akeLists.txt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cmake_minimum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required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VERSION 3.2.3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e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LIB_NAME ablationRateLib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rojec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${LIB_NAME} C CXX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et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CMAKE_CXX_STANDARD 98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e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PY_PATH "C:/Python36/include"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set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(PY_LIB "C:/Python36/libs"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find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ackag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Boost 1.61.0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find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packag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CCF REQUIRED COMPONENTS configuration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include_directories (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   ${Boost_INCLUDE_DIR}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   ${CCF_INCLUDE_DIR}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 xml:space="preserve">    ${CMAKE_CURRENT_SOURCE_DIR}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${PY_PATH}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ab/>
        <w:t>${PY_LIB}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GLOB SRCS ${CMAKE_CURRENT_SOURCE_DIR}/*.cpp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GLOB HDRS ${CMAKE_CURRENT_SOURCE_DIR}/*.h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GLOB HDRS ${CMAKE_CURRENT_SOURCE_DIR}/*.py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GLOB PL ${PY_LIB}/python36_d.lib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file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GLOB PL ${PY_LIB}/python36.lib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add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library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${LIB_NAME} SHARED ${SRCS} ${HDRS} ${PL})</w:t>
      </w: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25923" w:rsidRPr="00F51AF1" w:rsidRDefault="00325923" w:rsidP="00F51AF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51AF1">
        <w:rPr>
          <w:rFonts w:ascii="Times New Roman" w:hAnsi="Times New Roman" w:cs="Times New Roman"/>
          <w:sz w:val="28"/>
          <w:szCs w:val="28"/>
          <w:lang w:val="en-US"/>
        </w:rPr>
        <w:t>target_link_</w:t>
      </w:r>
      <w:proofErr w:type="gramStart"/>
      <w:r w:rsidRPr="00F51AF1">
        <w:rPr>
          <w:rFonts w:ascii="Times New Roman" w:hAnsi="Times New Roman" w:cs="Times New Roman"/>
          <w:sz w:val="28"/>
          <w:szCs w:val="28"/>
          <w:lang w:val="en-US"/>
        </w:rPr>
        <w:t>libraries(</w:t>
      </w:r>
      <w:proofErr w:type="gramEnd"/>
      <w:r w:rsidRPr="00F51AF1">
        <w:rPr>
          <w:rFonts w:ascii="Times New Roman" w:hAnsi="Times New Roman" w:cs="Times New Roman"/>
          <w:sz w:val="28"/>
          <w:szCs w:val="28"/>
          <w:lang w:val="en-US"/>
        </w:rPr>
        <w:t>${LIB_NAME} ${CCF_LIBRARIES} ${Boost_LIBRARIES})</w:t>
      </w:r>
    </w:p>
    <w:sectPr w:rsidR="00325923" w:rsidRPr="00F51AF1" w:rsidSect="001C6601">
      <w:footerReference w:type="default" r:id="rId8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0532" w:rsidRDefault="00440532" w:rsidP="00613FCB">
      <w:pPr>
        <w:spacing w:after="0" w:line="240" w:lineRule="auto"/>
      </w:pPr>
      <w:r>
        <w:separator/>
      </w:r>
    </w:p>
  </w:endnote>
  <w:endnote w:type="continuationSeparator" w:id="0">
    <w:p w:rsidR="00440532" w:rsidRDefault="00440532" w:rsidP="00613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0"/>
        <w:szCs w:val="20"/>
      </w:rPr>
      <w:id w:val="1782906218"/>
      <w:docPartObj>
        <w:docPartGallery w:val="Page Numbers (Bottom of Page)"/>
        <w:docPartUnique/>
      </w:docPartObj>
    </w:sdtPr>
    <w:sdtEndPr/>
    <w:sdtContent>
      <w:p w:rsidR="00477325" w:rsidRPr="00331176" w:rsidRDefault="00477325" w:rsidP="00331176">
        <w:pPr>
          <w:pStyle w:val="ae"/>
          <w:jc w:val="right"/>
          <w:rPr>
            <w:rFonts w:ascii="Times New Roman" w:hAnsi="Times New Roman" w:cs="Times New Roman"/>
            <w:sz w:val="20"/>
            <w:szCs w:val="20"/>
          </w:rPr>
        </w:pPr>
        <w:r w:rsidRPr="00613FCB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613FCB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Pr="00613FCB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B84CDA">
          <w:rPr>
            <w:rFonts w:ascii="Times New Roman" w:hAnsi="Times New Roman" w:cs="Times New Roman"/>
            <w:noProof/>
            <w:sz w:val="20"/>
            <w:szCs w:val="20"/>
          </w:rPr>
          <w:t>6</w:t>
        </w:r>
        <w:r w:rsidRPr="00613FCB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0532" w:rsidRDefault="00440532" w:rsidP="00613FCB">
      <w:pPr>
        <w:spacing w:after="0" w:line="240" w:lineRule="auto"/>
      </w:pPr>
      <w:r>
        <w:separator/>
      </w:r>
    </w:p>
  </w:footnote>
  <w:footnote w:type="continuationSeparator" w:id="0">
    <w:p w:rsidR="00440532" w:rsidRDefault="00440532" w:rsidP="00613F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11B6F"/>
    <w:multiLevelType w:val="multilevel"/>
    <w:tmpl w:val="7DC2192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25" w:hanging="375"/>
      </w:pPr>
      <w:rPr>
        <w:rFonts w:hint="default"/>
        <w:color w:val="auto"/>
      </w:rPr>
    </w:lvl>
    <w:lvl w:ilvl="2">
      <w:start w:val="1"/>
      <w:numFmt w:val="decimal"/>
      <w:suff w:val="space"/>
      <w:lvlText w:val="%1.%2.%3"/>
      <w:lvlJc w:val="left"/>
      <w:pPr>
        <w:ind w:left="256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1">
    <w:nsid w:val="31635754"/>
    <w:multiLevelType w:val="multilevel"/>
    <w:tmpl w:val="6B46CF74"/>
    <w:styleLink w:val="WW8Num1"/>
    <w:lvl w:ilvl="0">
      <w:start w:val="2"/>
      <w:numFmt w:val="decimal"/>
      <w:lvlText w:val="%1."/>
      <w:lvlJc w:val="left"/>
    </w:lvl>
    <w:lvl w:ilvl="1">
      <w:start w:val="1"/>
      <w:numFmt w:val="decimal"/>
      <w:lvlText w:val="%2."/>
      <w:lvlJc w:val="left"/>
    </w:lvl>
    <w:lvl w:ilvl="2">
      <w:start w:val="1"/>
      <w:numFmt w:val="decimal"/>
      <w:lvlText w:val="%3."/>
      <w:lvlJc w:val="left"/>
    </w:lvl>
    <w:lvl w:ilvl="3">
      <w:start w:val="1"/>
      <w:numFmt w:val="decimal"/>
      <w:lvlText w:val="%4."/>
      <w:lvlJc w:val="left"/>
    </w:lvl>
    <w:lvl w:ilvl="4">
      <w:start w:val="1"/>
      <w:numFmt w:val="decimal"/>
      <w:lvlText w:val="%5."/>
      <w:lvlJc w:val="left"/>
    </w:lvl>
    <w:lvl w:ilvl="5">
      <w:start w:val="1"/>
      <w:numFmt w:val="decimal"/>
      <w:lvlText w:val="%6."/>
      <w:lvlJc w:val="left"/>
    </w:lvl>
    <w:lvl w:ilvl="6">
      <w:start w:val="1"/>
      <w:numFmt w:val="decimal"/>
      <w:lvlText w:val="%7."/>
      <w:lvlJc w:val="left"/>
    </w:lvl>
    <w:lvl w:ilvl="7">
      <w:start w:val="1"/>
      <w:numFmt w:val="decimal"/>
      <w:lvlText w:val="%8."/>
      <w:lvlJc w:val="left"/>
    </w:lvl>
    <w:lvl w:ilvl="8">
      <w:start w:val="1"/>
      <w:numFmt w:val="decimal"/>
      <w:lvlText w:val="%9."/>
      <w:lvlJc w:val="left"/>
    </w:lvl>
  </w:abstractNum>
  <w:abstractNum w:abstractNumId="2">
    <w:nsid w:val="432F2D2D"/>
    <w:multiLevelType w:val="hybridMultilevel"/>
    <w:tmpl w:val="BB66B79A"/>
    <w:lvl w:ilvl="0" w:tplc="1AFA7324">
      <w:start w:val="1"/>
      <w:numFmt w:val="bullet"/>
      <w:pStyle w:val="Marker0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-177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-105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-33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1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2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326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4E75"/>
    <w:rsid w:val="000007A9"/>
    <w:rsid w:val="00007BD9"/>
    <w:rsid w:val="00010B48"/>
    <w:rsid w:val="00017765"/>
    <w:rsid w:val="000206AC"/>
    <w:rsid w:val="00022B5D"/>
    <w:rsid w:val="00024BDF"/>
    <w:rsid w:val="00024DE6"/>
    <w:rsid w:val="00030EBF"/>
    <w:rsid w:val="000323AB"/>
    <w:rsid w:val="000335A9"/>
    <w:rsid w:val="000352A9"/>
    <w:rsid w:val="0003552A"/>
    <w:rsid w:val="000375BA"/>
    <w:rsid w:val="000378B0"/>
    <w:rsid w:val="00041220"/>
    <w:rsid w:val="0004196C"/>
    <w:rsid w:val="000437EF"/>
    <w:rsid w:val="00045039"/>
    <w:rsid w:val="000524F6"/>
    <w:rsid w:val="0005279D"/>
    <w:rsid w:val="000605D3"/>
    <w:rsid w:val="000620A9"/>
    <w:rsid w:val="000633C0"/>
    <w:rsid w:val="000664F8"/>
    <w:rsid w:val="00067B18"/>
    <w:rsid w:val="00070BCD"/>
    <w:rsid w:val="00071CF2"/>
    <w:rsid w:val="00071D84"/>
    <w:rsid w:val="00074A76"/>
    <w:rsid w:val="00076403"/>
    <w:rsid w:val="00081D81"/>
    <w:rsid w:val="000851F2"/>
    <w:rsid w:val="00086415"/>
    <w:rsid w:val="00086D40"/>
    <w:rsid w:val="00090B0A"/>
    <w:rsid w:val="00093265"/>
    <w:rsid w:val="000A18C2"/>
    <w:rsid w:val="000A235F"/>
    <w:rsid w:val="000A4259"/>
    <w:rsid w:val="000B0644"/>
    <w:rsid w:val="000B5491"/>
    <w:rsid w:val="000B664B"/>
    <w:rsid w:val="000C2C8B"/>
    <w:rsid w:val="000C32BE"/>
    <w:rsid w:val="000C7964"/>
    <w:rsid w:val="000C7FEE"/>
    <w:rsid w:val="000D1101"/>
    <w:rsid w:val="000D6E88"/>
    <w:rsid w:val="000D6F72"/>
    <w:rsid w:val="000D743D"/>
    <w:rsid w:val="000E122E"/>
    <w:rsid w:val="000E3475"/>
    <w:rsid w:val="000F207A"/>
    <w:rsid w:val="000F35E2"/>
    <w:rsid w:val="000F4B59"/>
    <w:rsid w:val="000F535F"/>
    <w:rsid w:val="000F58A7"/>
    <w:rsid w:val="0010629F"/>
    <w:rsid w:val="00107BB2"/>
    <w:rsid w:val="0011065B"/>
    <w:rsid w:val="00110FBB"/>
    <w:rsid w:val="00111129"/>
    <w:rsid w:val="001111B6"/>
    <w:rsid w:val="00113147"/>
    <w:rsid w:val="001152F7"/>
    <w:rsid w:val="0012665C"/>
    <w:rsid w:val="001269B5"/>
    <w:rsid w:val="00127BC6"/>
    <w:rsid w:val="0013115A"/>
    <w:rsid w:val="00137340"/>
    <w:rsid w:val="00143FC3"/>
    <w:rsid w:val="001479D7"/>
    <w:rsid w:val="00150672"/>
    <w:rsid w:val="0015479B"/>
    <w:rsid w:val="00161D6B"/>
    <w:rsid w:val="00170BB1"/>
    <w:rsid w:val="00170C59"/>
    <w:rsid w:val="001802FF"/>
    <w:rsid w:val="00184A88"/>
    <w:rsid w:val="001860D8"/>
    <w:rsid w:val="0018616F"/>
    <w:rsid w:val="00187849"/>
    <w:rsid w:val="00192E76"/>
    <w:rsid w:val="001A430A"/>
    <w:rsid w:val="001A68E4"/>
    <w:rsid w:val="001A6C9A"/>
    <w:rsid w:val="001B2B9F"/>
    <w:rsid w:val="001B2D2E"/>
    <w:rsid w:val="001B3789"/>
    <w:rsid w:val="001B6280"/>
    <w:rsid w:val="001B665B"/>
    <w:rsid w:val="001C00A1"/>
    <w:rsid w:val="001C25CD"/>
    <w:rsid w:val="001C6601"/>
    <w:rsid w:val="001C7718"/>
    <w:rsid w:val="001D12FD"/>
    <w:rsid w:val="001D15F5"/>
    <w:rsid w:val="001D22F5"/>
    <w:rsid w:val="001E1FA1"/>
    <w:rsid w:val="001E3EE7"/>
    <w:rsid w:val="001E4AB2"/>
    <w:rsid w:val="001F0BD3"/>
    <w:rsid w:val="001F0FCA"/>
    <w:rsid w:val="001F6645"/>
    <w:rsid w:val="001F73EC"/>
    <w:rsid w:val="00201C7E"/>
    <w:rsid w:val="0020286B"/>
    <w:rsid w:val="0020520E"/>
    <w:rsid w:val="002059FD"/>
    <w:rsid w:val="0021077C"/>
    <w:rsid w:val="00211666"/>
    <w:rsid w:val="00211745"/>
    <w:rsid w:val="002122C0"/>
    <w:rsid w:val="00212F18"/>
    <w:rsid w:val="002134EB"/>
    <w:rsid w:val="0021569A"/>
    <w:rsid w:val="00215A73"/>
    <w:rsid w:val="00215E49"/>
    <w:rsid w:val="0022004E"/>
    <w:rsid w:val="00221027"/>
    <w:rsid w:val="002215D5"/>
    <w:rsid w:val="00222D02"/>
    <w:rsid w:val="00225F80"/>
    <w:rsid w:val="00227407"/>
    <w:rsid w:val="00232EF8"/>
    <w:rsid w:val="00236E22"/>
    <w:rsid w:val="0024003C"/>
    <w:rsid w:val="002451AA"/>
    <w:rsid w:val="00245E70"/>
    <w:rsid w:val="002568A6"/>
    <w:rsid w:val="0026266D"/>
    <w:rsid w:val="00265B75"/>
    <w:rsid w:val="00272B76"/>
    <w:rsid w:val="00274D26"/>
    <w:rsid w:val="002755C7"/>
    <w:rsid w:val="00277629"/>
    <w:rsid w:val="0028571F"/>
    <w:rsid w:val="00287840"/>
    <w:rsid w:val="00291C47"/>
    <w:rsid w:val="002940C0"/>
    <w:rsid w:val="00294C32"/>
    <w:rsid w:val="00296ADF"/>
    <w:rsid w:val="002A05AC"/>
    <w:rsid w:val="002A1F9C"/>
    <w:rsid w:val="002A5C40"/>
    <w:rsid w:val="002A690A"/>
    <w:rsid w:val="002B0364"/>
    <w:rsid w:val="002B196B"/>
    <w:rsid w:val="002B4B9A"/>
    <w:rsid w:val="002B5207"/>
    <w:rsid w:val="002C00F3"/>
    <w:rsid w:val="002C1F65"/>
    <w:rsid w:val="002C43CD"/>
    <w:rsid w:val="002C4682"/>
    <w:rsid w:val="002C47D5"/>
    <w:rsid w:val="002C6FB3"/>
    <w:rsid w:val="002C7F56"/>
    <w:rsid w:val="002D15B3"/>
    <w:rsid w:val="002D169A"/>
    <w:rsid w:val="002D43E3"/>
    <w:rsid w:val="002D7BBC"/>
    <w:rsid w:val="002E0934"/>
    <w:rsid w:val="002E19E6"/>
    <w:rsid w:val="002F48AA"/>
    <w:rsid w:val="002F4FC9"/>
    <w:rsid w:val="002F575F"/>
    <w:rsid w:val="002F7BD8"/>
    <w:rsid w:val="00301F51"/>
    <w:rsid w:val="003034BD"/>
    <w:rsid w:val="00307AFD"/>
    <w:rsid w:val="003104C4"/>
    <w:rsid w:val="00315ACD"/>
    <w:rsid w:val="00321326"/>
    <w:rsid w:val="0032581A"/>
    <w:rsid w:val="00325923"/>
    <w:rsid w:val="00326A35"/>
    <w:rsid w:val="00330363"/>
    <w:rsid w:val="00330701"/>
    <w:rsid w:val="00331176"/>
    <w:rsid w:val="00333E3B"/>
    <w:rsid w:val="00336A6D"/>
    <w:rsid w:val="00340409"/>
    <w:rsid w:val="00341D37"/>
    <w:rsid w:val="00342971"/>
    <w:rsid w:val="00343D1C"/>
    <w:rsid w:val="003441BB"/>
    <w:rsid w:val="003463FB"/>
    <w:rsid w:val="003471CD"/>
    <w:rsid w:val="00352B17"/>
    <w:rsid w:val="00361BCE"/>
    <w:rsid w:val="00363546"/>
    <w:rsid w:val="00365A40"/>
    <w:rsid w:val="00370771"/>
    <w:rsid w:val="00372F10"/>
    <w:rsid w:val="00376A4D"/>
    <w:rsid w:val="00377B26"/>
    <w:rsid w:val="00381644"/>
    <w:rsid w:val="00383FB7"/>
    <w:rsid w:val="00384237"/>
    <w:rsid w:val="00387DCA"/>
    <w:rsid w:val="00396DAC"/>
    <w:rsid w:val="003A5CA2"/>
    <w:rsid w:val="003B2776"/>
    <w:rsid w:val="003C3380"/>
    <w:rsid w:val="003C4E17"/>
    <w:rsid w:val="003D05E1"/>
    <w:rsid w:val="003D13C5"/>
    <w:rsid w:val="003D2032"/>
    <w:rsid w:val="003D2CA8"/>
    <w:rsid w:val="003D30A7"/>
    <w:rsid w:val="003D540C"/>
    <w:rsid w:val="003D6141"/>
    <w:rsid w:val="003D6F69"/>
    <w:rsid w:val="003E539E"/>
    <w:rsid w:val="003E6C9B"/>
    <w:rsid w:val="003E705A"/>
    <w:rsid w:val="003E7DDD"/>
    <w:rsid w:val="003F4AA4"/>
    <w:rsid w:val="003F6A92"/>
    <w:rsid w:val="003F7111"/>
    <w:rsid w:val="00405FE5"/>
    <w:rsid w:val="00406309"/>
    <w:rsid w:val="00406BA8"/>
    <w:rsid w:val="004175FD"/>
    <w:rsid w:val="00420FF5"/>
    <w:rsid w:val="0042231E"/>
    <w:rsid w:val="00425320"/>
    <w:rsid w:val="00425CC1"/>
    <w:rsid w:val="004270E7"/>
    <w:rsid w:val="00437829"/>
    <w:rsid w:val="00440532"/>
    <w:rsid w:val="00441921"/>
    <w:rsid w:val="00443DEF"/>
    <w:rsid w:val="00445A9C"/>
    <w:rsid w:val="00453A1C"/>
    <w:rsid w:val="00461D2C"/>
    <w:rsid w:val="00464BE3"/>
    <w:rsid w:val="004748DF"/>
    <w:rsid w:val="00476F89"/>
    <w:rsid w:val="00477325"/>
    <w:rsid w:val="00482E85"/>
    <w:rsid w:val="00483186"/>
    <w:rsid w:val="00486071"/>
    <w:rsid w:val="004907F2"/>
    <w:rsid w:val="00490BFF"/>
    <w:rsid w:val="00490D80"/>
    <w:rsid w:val="0049499B"/>
    <w:rsid w:val="004952DA"/>
    <w:rsid w:val="004968D7"/>
    <w:rsid w:val="00497FDB"/>
    <w:rsid w:val="004A2753"/>
    <w:rsid w:val="004A5EE2"/>
    <w:rsid w:val="004A7771"/>
    <w:rsid w:val="004B1AD0"/>
    <w:rsid w:val="004B360D"/>
    <w:rsid w:val="004B4B9B"/>
    <w:rsid w:val="004B7C51"/>
    <w:rsid w:val="004C10D9"/>
    <w:rsid w:val="004C3897"/>
    <w:rsid w:val="004C4741"/>
    <w:rsid w:val="004C5837"/>
    <w:rsid w:val="004C6502"/>
    <w:rsid w:val="004C6A4E"/>
    <w:rsid w:val="004D0010"/>
    <w:rsid w:val="004D0097"/>
    <w:rsid w:val="004D1453"/>
    <w:rsid w:val="004D1988"/>
    <w:rsid w:val="004D1EE9"/>
    <w:rsid w:val="004D626D"/>
    <w:rsid w:val="004D686A"/>
    <w:rsid w:val="004D6DF0"/>
    <w:rsid w:val="004E2A31"/>
    <w:rsid w:val="004E4950"/>
    <w:rsid w:val="004E626A"/>
    <w:rsid w:val="004E6DAD"/>
    <w:rsid w:val="004F252B"/>
    <w:rsid w:val="004F4B20"/>
    <w:rsid w:val="004F6307"/>
    <w:rsid w:val="00503972"/>
    <w:rsid w:val="005045B4"/>
    <w:rsid w:val="00506D66"/>
    <w:rsid w:val="005070E3"/>
    <w:rsid w:val="005135CE"/>
    <w:rsid w:val="005136AB"/>
    <w:rsid w:val="00515A0C"/>
    <w:rsid w:val="00527083"/>
    <w:rsid w:val="00527D9E"/>
    <w:rsid w:val="00530520"/>
    <w:rsid w:val="00530BDB"/>
    <w:rsid w:val="00531ABE"/>
    <w:rsid w:val="00540386"/>
    <w:rsid w:val="005526AE"/>
    <w:rsid w:val="00555171"/>
    <w:rsid w:val="00560C3B"/>
    <w:rsid w:val="005614B1"/>
    <w:rsid w:val="005615FF"/>
    <w:rsid w:val="00566C95"/>
    <w:rsid w:val="00570A09"/>
    <w:rsid w:val="005714F8"/>
    <w:rsid w:val="00572060"/>
    <w:rsid w:val="00575000"/>
    <w:rsid w:val="005755CB"/>
    <w:rsid w:val="0057594D"/>
    <w:rsid w:val="0058675C"/>
    <w:rsid w:val="00591671"/>
    <w:rsid w:val="00596A8E"/>
    <w:rsid w:val="005A1B40"/>
    <w:rsid w:val="005A20CD"/>
    <w:rsid w:val="005A3645"/>
    <w:rsid w:val="005A3B7D"/>
    <w:rsid w:val="005A6D55"/>
    <w:rsid w:val="005B2F63"/>
    <w:rsid w:val="005B6483"/>
    <w:rsid w:val="005C02B6"/>
    <w:rsid w:val="005C0D7E"/>
    <w:rsid w:val="005C1CA4"/>
    <w:rsid w:val="005C1DA5"/>
    <w:rsid w:val="005C4CA2"/>
    <w:rsid w:val="005D0B07"/>
    <w:rsid w:val="005D1F73"/>
    <w:rsid w:val="005E0CD7"/>
    <w:rsid w:val="005E2EAF"/>
    <w:rsid w:val="005E4550"/>
    <w:rsid w:val="005E7EA5"/>
    <w:rsid w:val="005F1743"/>
    <w:rsid w:val="005F3343"/>
    <w:rsid w:val="005F3437"/>
    <w:rsid w:val="005F5670"/>
    <w:rsid w:val="005F5EC9"/>
    <w:rsid w:val="006022D7"/>
    <w:rsid w:val="00602B91"/>
    <w:rsid w:val="00605D9B"/>
    <w:rsid w:val="006118A4"/>
    <w:rsid w:val="00613FCB"/>
    <w:rsid w:val="00614D6E"/>
    <w:rsid w:val="00615DFB"/>
    <w:rsid w:val="00615FEF"/>
    <w:rsid w:val="00616BC9"/>
    <w:rsid w:val="0062143B"/>
    <w:rsid w:val="00622F34"/>
    <w:rsid w:val="00624EB6"/>
    <w:rsid w:val="00625949"/>
    <w:rsid w:val="00630560"/>
    <w:rsid w:val="00632293"/>
    <w:rsid w:val="0063467F"/>
    <w:rsid w:val="00640DB1"/>
    <w:rsid w:val="00645D03"/>
    <w:rsid w:val="006464BE"/>
    <w:rsid w:val="0065117A"/>
    <w:rsid w:val="00652DD9"/>
    <w:rsid w:val="00653FB6"/>
    <w:rsid w:val="00656717"/>
    <w:rsid w:val="00656B22"/>
    <w:rsid w:val="0066016B"/>
    <w:rsid w:val="0066407E"/>
    <w:rsid w:val="00667735"/>
    <w:rsid w:val="00670542"/>
    <w:rsid w:val="00670D19"/>
    <w:rsid w:val="006711F3"/>
    <w:rsid w:val="00672E99"/>
    <w:rsid w:val="00672F87"/>
    <w:rsid w:val="00674760"/>
    <w:rsid w:val="00676B00"/>
    <w:rsid w:val="00676ED5"/>
    <w:rsid w:val="00685C6C"/>
    <w:rsid w:val="00690689"/>
    <w:rsid w:val="00692D89"/>
    <w:rsid w:val="00693AD6"/>
    <w:rsid w:val="00696527"/>
    <w:rsid w:val="006A0812"/>
    <w:rsid w:val="006A1B9A"/>
    <w:rsid w:val="006A225D"/>
    <w:rsid w:val="006A4AC9"/>
    <w:rsid w:val="006A50FF"/>
    <w:rsid w:val="006A674C"/>
    <w:rsid w:val="006A6BF8"/>
    <w:rsid w:val="006B0A36"/>
    <w:rsid w:val="006B580B"/>
    <w:rsid w:val="006B7AA0"/>
    <w:rsid w:val="006C15CD"/>
    <w:rsid w:val="006C39D2"/>
    <w:rsid w:val="006D1B41"/>
    <w:rsid w:val="006D2E03"/>
    <w:rsid w:val="006D3ACF"/>
    <w:rsid w:val="006E0381"/>
    <w:rsid w:val="006E0D7C"/>
    <w:rsid w:val="006E1D85"/>
    <w:rsid w:val="006E40D9"/>
    <w:rsid w:val="006F2541"/>
    <w:rsid w:val="006F389B"/>
    <w:rsid w:val="00701FBB"/>
    <w:rsid w:val="0070226E"/>
    <w:rsid w:val="007030A3"/>
    <w:rsid w:val="00703425"/>
    <w:rsid w:val="007049CF"/>
    <w:rsid w:val="007102AD"/>
    <w:rsid w:val="007111EB"/>
    <w:rsid w:val="00716569"/>
    <w:rsid w:val="0072097F"/>
    <w:rsid w:val="00720C87"/>
    <w:rsid w:val="00721D2B"/>
    <w:rsid w:val="00723323"/>
    <w:rsid w:val="007266F0"/>
    <w:rsid w:val="00726D6F"/>
    <w:rsid w:val="00730690"/>
    <w:rsid w:val="00731164"/>
    <w:rsid w:val="00732ADD"/>
    <w:rsid w:val="007357C3"/>
    <w:rsid w:val="00735BF0"/>
    <w:rsid w:val="00736B31"/>
    <w:rsid w:val="007413BC"/>
    <w:rsid w:val="00741CBA"/>
    <w:rsid w:val="00741FD4"/>
    <w:rsid w:val="00742362"/>
    <w:rsid w:val="0074424C"/>
    <w:rsid w:val="00747938"/>
    <w:rsid w:val="007527DA"/>
    <w:rsid w:val="00756F2D"/>
    <w:rsid w:val="007608E5"/>
    <w:rsid w:val="00761929"/>
    <w:rsid w:val="0076443C"/>
    <w:rsid w:val="00767838"/>
    <w:rsid w:val="00773B5E"/>
    <w:rsid w:val="0077681C"/>
    <w:rsid w:val="007837C5"/>
    <w:rsid w:val="007838EC"/>
    <w:rsid w:val="0078518A"/>
    <w:rsid w:val="00786F77"/>
    <w:rsid w:val="0079229F"/>
    <w:rsid w:val="00794C7E"/>
    <w:rsid w:val="00795DC1"/>
    <w:rsid w:val="00796ABC"/>
    <w:rsid w:val="00797FDE"/>
    <w:rsid w:val="007A4842"/>
    <w:rsid w:val="007A60D3"/>
    <w:rsid w:val="007A7152"/>
    <w:rsid w:val="007B3C5E"/>
    <w:rsid w:val="007B78F3"/>
    <w:rsid w:val="007C14F9"/>
    <w:rsid w:val="007C25C2"/>
    <w:rsid w:val="007C3D71"/>
    <w:rsid w:val="007C5332"/>
    <w:rsid w:val="007C6A6B"/>
    <w:rsid w:val="007D109F"/>
    <w:rsid w:val="007D132B"/>
    <w:rsid w:val="007D16FE"/>
    <w:rsid w:val="007D50C2"/>
    <w:rsid w:val="007D5FE9"/>
    <w:rsid w:val="007E17EE"/>
    <w:rsid w:val="007E3304"/>
    <w:rsid w:val="007E64CA"/>
    <w:rsid w:val="007F6B3F"/>
    <w:rsid w:val="00805E61"/>
    <w:rsid w:val="00817C79"/>
    <w:rsid w:val="00821FB6"/>
    <w:rsid w:val="008245E0"/>
    <w:rsid w:val="008303F5"/>
    <w:rsid w:val="00830C14"/>
    <w:rsid w:val="008427DD"/>
    <w:rsid w:val="00844EBC"/>
    <w:rsid w:val="00845D3A"/>
    <w:rsid w:val="00850AF1"/>
    <w:rsid w:val="00851074"/>
    <w:rsid w:val="00852C6C"/>
    <w:rsid w:val="0085380C"/>
    <w:rsid w:val="00853D11"/>
    <w:rsid w:val="00855745"/>
    <w:rsid w:val="008571C5"/>
    <w:rsid w:val="008636E2"/>
    <w:rsid w:val="00864049"/>
    <w:rsid w:val="008679E4"/>
    <w:rsid w:val="008744BA"/>
    <w:rsid w:val="00881C85"/>
    <w:rsid w:val="00882992"/>
    <w:rsid w:val="008853D8"/>
    <w:rsid w:val="00886585"/>
    <w:rsid w:val="0088771D"/>
    <w:rsid w:val="00890ECA"/>
    <w:rsid w:val="00893A65"/>
    <w:rsid w:val="00894052"/>
    <w:rsid w:val="008A075D"/>
    <w:rsid w:val="008A62F7"/>
    <w:rsid w:val="008A64D1"/>
    <w:rsid w:val="008B0098"/>
    <w:rsid w:val="008B0953"/>
    <w:rsid w:val="008B09C5"/>
    <w:rsid w:val="008B2FDE"/>
    <w:rsid w:val="008B5A98"/>
    <w:rsid w:val="008C0275"/>
    <w:rsid w:val="008C0C11"/>
    <w:rsid w:val="008C0F04"/>
    <w:rsid w:val="008C56D9"/>
    <w:rsid w:val="008D0A42"/>
    <w:rsid w:val="008D1E39"/>
    <w:rsid w:val="008D4218"/>
    <w:rsid w:val="008D71E2"/>
    <w:rsid w:val="008E32B4"/>
    <w:rsid w:val="008E65E6"/>
    <w:rsid w:val="008F42D5"/>
    <w:rsid w:val="008F7484"/>
    <w:rsid w:val="00900B5E"/>
    <w:rsid w:val="00907561"/>
    <w:rsid w:val="009119DC"/>
    <w:rsid w:val="00917D5E"/>
    <w:rsid w:val="00920C05"/>
    <w:rsid w:val="00920D12"/>
    <w:rsid w:val="00921373"/>
    <w:rsid w:val="009218C9"/>
    <w:rsid w:val="0093139C"/>
    <w:rsid w:val="009325DD"/>
    <w:rsid w:val="00933C8B"/>
    <w:rsid w:val="00936126"/>
    <w:rsid w:val="009438B3"/>
    <w:rsid w:val="00943D01"/>
    <w:rsid w:val="009446F8"/>
    <w:rsid w:val="00950718"/>
    <w:rsid w:val="00952F17"/>
    <w:rsid w:val="00953ADD"/>
    <w:rsid w:val="00954047"/>
    <w:rsid w:val="00967920"/>
    <w:rsid w:val="00971CAE"/>
    <w:rsid w:val="00973B4E"/>
    <w:rsid w:val="009759DB"/>
    <w:rsid w:val="00980DFF"/>
    <w:rsid w:val="00982EF1"/>
    <w:rsid w:val="00990D01"/>
    <w:rsid w:val="00992460"/>
    <w:rsid w:val="0099304D"/>
    <w:rsid w:val="00993870"/>
    <w:rsid w:val="009957BE"/>
    <w:rsid w:val="009A0EEA"/>
    <w:rsid w:val="009A1EDB"/>
    <w:rsid w:val="009A25CE"/>
    <w:rsid w:val="009A2BFC"/>
    <w:rsid w:val="009A3112"/>
    <w:rsid w:val="009A4F28"/>
    <w:rsid w:val="009A7820"/>
    <w:rsid w:val="009B5C1A"/>
    <w:rsid w:val="009C11CE"/>
    <w:rsid w:val="009C6513"/>
    <w:rsid w:val="009D25D9"/>
    <w:rsid w:val="009E0480"/>
    <w:rsid w:val="009E12A7"/>
    <w:rsid w:val="009E12CB"/>
    <w:rsid w:val="009E3048"/>
    <w:rsid w:val="009E3EE4"/>
    <w:rsid w:val="009E5627"/>
    <w:rsid w:val="009E6CF6"/>
    <w:rsid w:val="009E7D32"/>
    <w:rsid w:val="009F4BEC"/>
    <w:rsid w:val="00A00065"/>
    <w:rsid w:val="00A00503"/>
    <w:rsid w:val="00A02CEA"/>
    <w:rsid w:val="00A036A5"/>
    <w:rsid w:val="00A06739"/>
    <w:rsid w:val="00A07C7E"/>
    <w:rsid w:val="00A10CA5"/>
    <w:rsid w:val="00A13F3C"/>
    <w:rsid w:val="00A14574"/>
    <w:rsid w:val="00A1611E"/>
    <w:rsid w:val="00A20947"/>
    <w:rsid w:val="00A21ED3"/>
    <w:rsid w:val="00A230AE"/>
    <w:rsid w:val="00A23402"/>
    <w:rsid w:val="00A25FD3"/>
    <w:rsid w:val="00A26DBE"/>
    <w:rsid w:val="00A31D9F"/>
    <w:rsid w:val="00A3362C"/>
    <w:rsid w:val="00A36ED0"/>
    <w:rsid w:val="00A37E06"/>
    <w:rsid w:val="00A50071"/>
    <w:rsid w:val="00A57383"/>
    <w:rsid w:val="00A57471"/>
    <w:rsid w:val="00A60036"/>
    <w:rsid w:val="00A6073F"/>
    <w:rsid w:val="00A61B68"/>
    <w:rsid w:val="00A62D60"/>
    <w:rsid w:val="00A66FE6"/>
    <w:rsid w:val="00A7102F"/>
    <w:rsid w:val="00A713AB"/>
    <w:rsid w:val="00A71F34"/>
    <w:rsid w:val="00A74B4F"/>
    <w:rsid w:val="00A76CD9"/>
    <w:rsid w:val="00A80489"/>
    <w:rsid w:val="00A80CEB"/>
    <w:rsid w:val="00A83AE7"/>
    <w:rsid w:val="00A878E2"/>
    <w:rsid w:val="00A91348"/>
    <w:rsid w:val="00A91F7A"/>
    <w:rsid w:val="00A9229F"/>
    <w:rsid w:val="00A9728E"/>
    <w:rsid w:val="00AA0CCD"/>
    <w:rsid w:val="00AA1398"/>
    <w:rsid w:val="00AA48BB"/>
    <w:rsid w:val="00AB1854"/>
    <w:rsid w:val="00AB30E1"/>
    <w:rsid w:val="00AB3607"/>
    <w:rsid w:val="00AB433F"/>
    <w:rsid w:val="00AB445B"/>
    <w:rsid w:val="00AB6EC0"/>
    <w:rsid w:val="00AB700A"/>
    <w:rsid w:val="00AC4A38"/>
    <w:rsid w:val="00AC5720"/>
    <w:rsid w:val="00AC5A21"/>
    <w:rsid w:val="00AC6933"/>
    <w:rsid w:val="00AC6F83"/>
    <w:rsid w:val="00AD0265"/>
    <w:rsid w:val="00AD0C9B"/>
    <w:rsid w:val="00AD18D5"/>
    <w:rsid w:val="00AD359D"/>
    <w:rsid w:val="00AE0671"/>
    <w:rsid w:val="00AE4B11"/>
    <w:rsid w:val="00AE71BC"/>
    <w:rsid w:val="00AE7398"/>
    <w:rsid w:val="00AE775A"/>
    <w:rsid w:val="00AF0A30"/>
    <w:rsid w:val="00AF351A"/>
    <w:rsid w:val="00AF41FA"/>
    <w:rsid w:val="00AF44AD"/>
    <w:rsid w:val="00AF4BC1"/>
    <w:rsid w:val="00AF5F07"/>
    <w:rsid w:val="00AF7194"/>
    <w:rsid w:val="00B007F9"/>
    <w:rsid w:val="00B0094E"/>
    <w:rsid w:val="00B009F6"/>
    <w:rsid w:val="00B0328D"/>
    <w:rsid w:val="00B0392D"/>
    <w:rsid w:val="00B07683"/>
    <w:rsid w:val="00B104DF"/>
    <w:rsid w:val="00B11F4F"/>
    <w:rsid w:val="00B12A8F"/>
    <w:rsid w:val="00B12F5B"/>
    <w:rsid w:val="00B1694A"/>
    <w:rsid w:val="00B16C66"/>
    <w:rsid w:val="00B17C68"/>
    <w:rsid w:val="00B25AAF"/>
    <w:rsid w:val="00B26947"/>
    <w:rsid w:val="00B4553F"/>
    <w:rsid w:val="00B55241"/>
    <w:rsid w:val="00B55747"/>
    <w:rsid w:val="00B557C8"/>
    <w:rsid w:val="00B56C04"/>
    <w:rsid w:val="00B654EB"/>
    <w:rsid w:val="00B65638"/>
    <w:rsid w:val="00B65BA0"/>
    <w:rsid w:val="00B713DD"/>
    <w:rsid w:val="00B7293B"/>
    <w:rsid w:val="00B74303"/>
    <w:rsid w:val="00B8004F"/>
    <w:rsid w:val="00B81661"/>
    <w:rsid w:val="00B81808"/>
    <w:rsid w:val="00B83415"/>
    <w:rsid w:val="00B84CDA"/>
    <w:rsid w:val="00B860E5"/>
    <w:rsid w:val="00B91C01"/>
    <w:rsid w:val="00B94C6C"/>
    <w:rsid w:val="00B9591F"/>
    <w:rsid w:val="00B95B66"/>
    <w:rsid w:val="00B9642D"/>
    <w:rsid w:val="00BA1E81"/>
    <w:rsid w:val="00BA2BB1"/>
    <w:rsid w:val="00BA471B"/>
    <w:rsid w:val="00BA5756"/>
    <w:rsid w:val="00BA592A"/>
    <w:rsid w:val="00BA6207"/>
    <w:rsid w:val="00BB0090"/>
    <w:rsid w:val="00BB50E4"/>
    <w:rsid w:val="00BB5748"/>
    <w:rsid w:val="00BB7D5B"/>
    <w:rsid w:val="00BC3784"/>
    <w:rsid w:val="00BC3B17"/>
    <w:rsid w:val="00BC5A95"/>
    <w:rsid w:val="00BD1780"/>
    <w:rsid w:val="00BD19BC"/>
    <w:rsid w:val="00BD4BC0"/>
    <w:rsid w:val="00BE3E6D"/>
    <w:rsid w:val="00BE5E95"/>
    <w:rsid w:val="00BF5674"/>
    <w:rsid w:val="00BF5F4C"/>
    <w:rsid w:val="00C0335C"/>
    <w:rsid w:val="00C03D48"/>
    <w:rsid w:val="00C06F4D"/>
    <w:rsid w:val="00C079B0"/>
    <w:rsid w:val="00C13D45"/>
    <w:rsid w:val="00C1525D"/>
    <w:rsid w:val="00C15C22"/>
    <w:rsid w:val="00C2012C"/>
    <w:rsid w:val="00C207B2"/>
    <w:rsid w:val="00C230E2"/>
    <w:rsid w:val="00C3500E"/>
    <w:rsid w:val="00C37B16"/>
    <w:rsid w:val="00C406E4"/>
    <w:rsid w:val="00C43420"/>
    <w:rsid w:val="00C4593C"/>
    <w:rsid w:val="00C46AC4"/>
    <w:rsid w:val="00C5157B"/>
    <w:rsid w:val="00C539D3"/>
    <w:rsid w:val="00C54D9F"/>
    <w:rsid w:val="00C702EF"/>
    <w:rsid w:val="00C70A87"/>
    <w:rsid w:val="00C72077"/>
    <w:rsid w:val="00C74CAE"/>
    <w:rsid w:val="00C75E4D"/>
    <w:rsid w:val="00C77969"/>
    <w:rsid w:val="00C816B8"/>
    <w:rsid w:val="00C8236C"/>
    <w:rsid w:val="00C85465"/>
    <w:rsid w:val="00C854BE"/>
    <w:rsid w:val="00C86F18"/>
    <w:rsid w:val="00C95BB9"/>
    <w:rsid w:val="00C96C04"/>
    <w:rsid w:val="00C96F84"/>
    <w:rsid w:val="00CA1438"/>
    <w:rsid w:val="00CA181F"/>
    <w:rsid w:val="00CB08DF"/>
    <w:rsid w:val="00CB1597"/>
    <w:rsid w:val="00CB2B01"/>
    <w:rsid w:val="00CB49A2"/>
    <w:rsid w:val="00CB4C51"/>
    <w:rsid w:val="00CB5318"/>
    <w:rsid w:val="00CB5EC6"/>
    <w:rsid w:val="00CB64CD"/>
    <w:rsid w:val="00CC15D4"/>
    <w:rsid w:val="00CC3185"/>
    <w:rsid w:val="00CC4996"/>
    <w:rsid w:val="00CC741F"/>
    <w:rsid w:val="00CC79DD"/>
    <w:rsid w:val="00CD598C"/>
    <w:rsid w:val="00CE0FE1"/>
    <w:rsid w:val="00CE4BD9"/>
    <w:rsid w:val="00CE724E"/>
    <w:rsid w:val="00CF071E"/>
    <w:rsid w:val="00CF0ED0"/>
    <w:rsid w:val="00CF38B4"/>
    <w:rsid w:val="00CF5A39"/>
    <w:rsid w:val="00D00615"/>
    <w:rsid w:val="00D03595"/>
    <w:rsid w:val="00D060C8"/>
    <w:rsid w:val="00D06590"/>
    <w:rsid w:val="00D07642"/>
    <w:rsid w:val="00D10592"/>
    <w:rsid w:val="00D124DF"/>
    <w:rsid w:val="00D20B39"/>
    <w:rsid w:val="00D3004E"/>
    <w:rsid w:val="00D30588"/>
    <w:rsid w:val="00D32AD2"/>
    <w:rsid w:val="00D3351F"/>
    <w:rsid w:val="00D36DFC"/>
    <w:rsid w:val="00D37D25"/>
    <w:rsid w:val="00D47B94"/>
    <w:rsid w:val="00D511BF"/>
    <w:rsid w:val="00D5184C"/>
    <w:rsid w:val="00D52888"/>
    <w:rsid w:val="00D52BA0"/>
    <w:rsid w:val="00D52C34"/>
    <w:rsid w:val="00D5346C"/>
    <w:rsid w:val="00D541BE"/>
    <w:rsid w:val="00D5432F"/>
    <w:rsid w:val="00D54FBE"/>
    <w:rsid w:val="00D57296"/>
    <w:rsid w:val="00D60A6F"/>
    <w:rsid w:val="00D62C6E"/>
    <w:rsid w:val="00D62F21"/>
    <w:rsid w:val="00D64C17"/>
    <w:rsid w:val="00D65A25"/>
    <w:rsid w:val="00D6611D"/>
    <w:rsid w:val="00D662C8"/>
    <w:rsid w:val="00D66F57"/>
    <w:rsid w:val="00D675CB"/>
    <w:rsid w:val="00D70C49"/>
    <w:rsid w:val="00D7338E"/>
    <w:rsid w:val="00D75CD2"/>
    <w:rsid w:val="00D7782C"/>
    <w:rsid w:val="00D80AE9"/>
    <w:rsid w:val="00D81030"/>
    <w:rsid w:val="00D8610E"/>
    <w:rsid w:val="00D86586"/>
    <w:rsid w:val="00D87032"/>
    <w:rsid w:val="00D8706F"/>
    <w:rsid w:val="00D94115"/>
    <w:rsid w:val="00D96B4F"/>
    <w:rsid w:val="00DA186B"/>
    <w:rsid w:val="00DA3AFF"/>
    <w:rsid w:val="00DA50C9"/>
    <w:rsid w:val="00DA521C"/>
    <w:rsid w:val="00DA5555"/>
    <w:rsid w:val="00DB1148"/>
    <w:rsid w:val="00DB2CFD"/>
    <w:rsid w:val="00DC3BFE"/>
    <w:rsid w:val="00DC40AD"/>
    <w:rsid w:val="00DC6A7B"/>
    <w:rsid w:val="00DE3F50"/>
    <w:rsid w:val="00DE40DC"/>
    <w:rsid w:val="00DF2257"/>
    <w:rsid w:val="00DF2849"/>
    <w:rsid w:val="00DF3553"/>
    <w:rsid w:val="00DF5D90"/>
    <w:rsid w:val="00E037B3"/>
    <w:rsid w:val="00E11BED"/>
    <w:rsid w:val="00E11D47"/>
    <w:rsid w:val="00E133CE"/>
    <w:rsid w:val="00E14D28"/>
    <w:rsid w:val="00E16EE5"/>
    <w:rsid w:val="00E17A40"/>
    <w:rsid w:val="00E2000B"/>
    <w:rsid w:val="00E23D03"/>
    <w:rsid w:val="00E248A6"/>
    <w:rsid w:val="00E24EB4"/>
    <w:rsid w:val="00E25B39"/>
    <w:rsid w:val="00E27D42"/>
    <w:rsid w:val="00E30DC4"/>
    <w:rsid w:val="00E3627C"/>
    <w:rsid w:val="00E36CA6"/>
    <w:rsid w:val="00E36E39"/>
    <w:rsid w:val="00E41B5A"/>
    <w:rsid w:val="00E4426A"/>
    <w:rsid w:val="00E45560"/>
    <w:rsid w:val="00E458F4"/>
    <w:rsid w:val="00E461BC"/>
    <w:rsid w:val="00E46FC2"/>
    <w:rsid w:val="00E472B5"/>
    <w:rsid w:val="00E54AA1"/>
    <w:rsid w:val="00E60593"/>
    <w:rsid w:val="00E60A30"/>
    <w:rsid w:val="00E620F3"/>
    <w:rsid w:val="00E637DE"/>
    <w:rsid w:val="00E66295"/>
    <w:rsid w:val="00E67797"/>
    <w:rsid w:val="00E704F9"/>
    <w:rsid w:val="00E80DD3"/>
    <w:rsid w:val="00E825E9"/>
    <w:rsid w:val="00E83D59"/>
    <w:rsid w:val="00E85A30"/>
    <w:rsid w:val="00E9084F"/>
    <w:rsid w:val="00E94CDD"/>
    <w:rsid w:val="00E9506E"/>
    <w:rsid w:val="00E96344"/>
    <w:rsid w:val="00E96346"/>
    <w:rsid w:val="00E9734F"/>
    <w:rsid w:val="00EA618E"/>
    <w:rsid w:val="00EA73A6"/>
    <w:rsid w:val="00EA7405"/>
    <w:rsid w:val="00EB337A"/>
    <w:rsid w:val="00EB3AC3"/>
    <w:rsid w:val="00EB63B0"/>
    <w:rsid w:val="00EB7D80"/>
    <w:rsid w:val="00EC2EFC"/>
    <w:rsid w:val="00EC3845"/>
    <w:rsid w:val="00EC4A63"/>
    <w:rsid w:val="00EC54B7"/>
    <w:rsid w:val="00ED1B6C"/>
    <w:rsid w:val="00ED4DF6"/>
    <w:rsid w:val="00ED5754"/>
    <w:rsid w:val="00ED6259"/>
    <w:rsid w:val="00ED7521"/>
    <w:rsid w:val="00EE19F9"/>
    <w:rsid w:val="00EE2366"/>
    <w:rsid w:val="00EE6D0A"/>
    <w:rsid w:val="00F0382B"/>
    <w:rsid w:val="00F04E75"/>
    <w:rsid w:val="00F07F4B"/>
    <w:rsid w:val="00F135F8"/>
    <w:rsid w:val="00F13693"/>
    <w:rsid w:val="00F14B43"/>
    <w:rsid w:val="00F15A60"/>
    <w:rsid w:val="00F21524"/>
    <w:rsid w:val="00F2270E"/>
    <w:rsid w:val="00F231C4"/>
    <w:rsid w:val="00F23903"/>
    <w:rsid w:val="00F2692E"/>
    <w:rsid w:val="00F277CE"/>
    <w:rsid w:val="00F27EB0"/>
    <w:rsid w:val="00F311AE"/>
    <w:rsid w:val="00F32CD4"/>
    <w:rsid w:val="00F416B9"/>
    <w:rsid w:val="00F4291B"/>
    <w:rsid w:val="00F51AF1"/>
    <w:rsid w:val="00F5205D"/>
    <w:rsid w:val="00F52F78"/>
    <w:rsid w:val="00F53A01"/>
    <w:rsid w:val="00F6141C"/>
    <w:rsid w:val="00F63C43"/>
    <w:rsid w:val="00F652B1"/>
    <w:rsid w:val="00F70066"/>
    <w:rsid w:val="00F700D4"/>
    <w:rsid w:val="00F72D3C"/>
    <w:rsid w:val="00F82C9E"/>
    <w:rsid w:val="00F95A29"/>
    <w:rsid w:val="00F95B20"/>
    <w:rsid w:val="00F978A6"/>
    <w:rsid w:val="00FA035A"/>
    <w:rsid w:val="00FA7285"/>
    <w:rsid w:val="00FB3ED7"/>
    <w:rsid w:val="00FB603B"/>
    <w:rsid w:val="00FC5438"/>
    <w:rsid w:val="00FC6971"/>
    <w:rsid w:val="00FD41A7"/>
    <w:rsid w:val="00FD6517"/>
    <w:rsid w:val="00FD7BF3"/>
    <w:rsid w:val="00FE099E"/>
    <w:rsid w:val="00FE1C1D"/>
    <w:rsid w:val="00FF2B8A"/>
    <w:rsid w:val="00FF47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23AB"/>
  </w:style>
  <w:style w:type="paragraph" w:styleId="1">
    <w:name w:val="heading 1"/>
    <w:aliases w:val="Заголовок 1 (многоуровневая нумерация)"/>
    <w:basedOn w:val="a"/>
    <w:next w:val="a"/>
    <w:link w:val="10"/>
    <w:uiPriority w:val="9"/>
    <w:qFormat/>
    <w:rsid w:val="00170C5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Заголовок 2 (многоуровневая нумерация)"/>
    <w:basedOn w:val="a"/>
    <w:next w:val="a"/>
    <w:link w:val="20"/>
    <w:uiPriority w:val="9"/>
    <w:unhideWhenUsed/>
    <w:qFormat/>
    <w:rsid w:val="00170C5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61B6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61B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D18D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Перечисление"/>
    <w:basedOn w:val="a"/>
    <w:link w:val="a4"/>
    <w:uiPriority w:val="34"/>
    <w:qFormat/>
    <w:rsid w:val="00E472B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E472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472B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017765"/>
  </w:style>
  <w:style w:type="character" w:styleId="a7">
    <w:name w:val="Emphasis"/>
    <w:basedOn w:val="a0"/>
    <w:uiPriority w:val="20"/>
    <w:qFormat/>
    <w:rsid w:val="00017765"/>
    <w:rPr>
      <w:i/>
      <w:iCs/>
    </w:rPr>
  </w:style>
  <w:style w:type="character" w:styleId="a8">
    <w:name w:val="Strong"/>
    <w:basedOn w:val="a0"/>
    <w:uiPriority w:val="22"/>
    <w:qFormat/>
    <w:rsid w:val="00017765"/>
    <w:rPr>
      <w:b/>
      <w:bCs/>
    </w:rPr>
  </w:style>
  <w:style w:type="character" w:styleId="a9">
    <w:name w:val="Hyperlink"/>
    <w:basedOn w:val="a0"/>
    <w:uiPriority w:val="99"/>
    <w:unhideWhenUsed/>
    <w:rsid w:val="00017765"/>
    <w:rPr>
      <w:color w:val="0000FF" w:themeColor="hyperlink"/>
      <w:u w:val="single"/>
    </w:rPr>
  </w:style>
  <w:style w:type="character" w:customStyle="1" w:styleId="mwe-math-mathml-inline">
    <w:name w:val="mwe-math-mathml-inline"/>
    <w:basedOn w:val="a0"/>
    <w:rsid w:val="004D0010"/>
  </w:style>
  <w:style w:type="character" w:styleId="aa">
    <w:name w:val="Placeholder Text"/>
    <w:basedOn w:val="a0"/>
    <w:uiPriority w:val="99"/>
    <w:semiHidden/>
    <w:rsid w:val="00277629"/>
    <w:rPr>
      <w:color w:val="808080"/>
    </w:rPr>
  </w:style>
  <w:style w:type="paragraph" w:styleId="ab">
    <w:name w:val="Normal (Web)"/>
    <w:basedOn w:val="a"/>
    <w:uiPriority w:val="99"/>
    <w:unhideWhenUsed/>
    <w:rsid w:val="00D300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1 (многоуровневая нумерация) Знак"/>
    <w:basedOn w:val="a0"/>
    <w:link w:val="1"/>
    <w:uiPriority w:val="9"/>
    <w:rsid w:val="00170C5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aliases w:val="Заголовок 2 (многоуровневая нумерация) Знак"/>
    <w:basedOn w:val="a0"/>
    <w:link w:val="2"/>
    <w:uiPriority w:val="9"/>
    <w:rsid w:val="00170C5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170C5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70C59"/>
    <w:pPr>
      <w:spacing w:after="100"/>
      <w:ind w:left="220"/>
    </w:pPr>
  </w:style>
  <w:style w:type="paragraph" w:styleId="ac">
    <w:name w:val="header"/>
    <w:basedOn w:val="a"/>
    <w:link w:val="ad"/>
    <w:uiPriority w:val="99"/>
    <w:unhideWhenUsed/>
    <w:rsid w:val="00613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13FCB"/>
  </w:style>
  <w:style w:type="paragraph" w:styleId="ae">
    <w:name w:val="footer"/>
    <w:basedOn w:val="a"/>
    <w:link w:val="af"/>
    <w:uiPriority w:val="99"/>
    <w:unhideWhenUsed/>
    <w:rsid w:val="00613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13FCB"/>
  </w:style>
  <w:style w:type="paragraph" w:customStyle="1" w:styleId="Default">
    <w:name w:val="Default"/>
    <w:rsid w:val="00721D2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Standard">
    <w:name w:val="Standard"/>
    <w:rsid w:val="003104C4"/>
    <w:pPr>
      <w:suppressAutoHyphens/>
      <w:autoSpaceDN w:val="0"/>
      <w:textAlignment w:val="baseline"/>
    </w:pPr>
    <w:rPr>
      <w:rFonts w:ascii="Calibri" w:eastAsia="Calibri" w:hAnsi="Calibri" w:cs="Times New Roman"/>
      <w:kern w:val="3"/>
    </w:rPr>
  </w:style>
  <w:style w:type="numbering" w:customStyle="1" w:styleId="WW8Num1">
    <w:name w:val="WW8Num1"/>
    <w:basedOn w:val="a2"/>
    <w:rsid w:val="003104C4"/>
    <w:pPr>
      <w:numPr>
        <w:numId w:val="2"/>
      </w:numPr>
    </w:pPr>
  </w:style>
  <w:style w:type="table" w:styleId="af0">
    <w:name w:val="Table Grid"/>
    <w:basedOn w:val="a1"/>
    <w:uiPriority w:val="59"/>
    <w:rsid w:val="00B654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1"/>
    <w:next w:val="af0"/>
    <w:uiPriority w:val="59"/>
    <w:rsid w:val="00B654E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Абзац"/>
    <w:basedOn w:val="a"/>
    <w:link w:val="af2"/>
    <w:rsid w:val="00DE3F5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2">
    <w:name w:val="Абзац Знак"/>
    <w:link w:val="af1"/>
    <w:rsid w:val="00DE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3">
    <w:name w:val="TOC Heading"/>
    <w:basedOn w:val="1"/>
    <w:next w:val="a"/>
    <w:uiPriority w:val="39"/>
    <w:unhideWhenUsed/>
    <w:qFormat/>
    <w:rsid w:val="00B25AAF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25AAF"/>
    <w:pPr>
      <w:spacing w:after="100"/>
      <w:ind w:left="440"/>
    </w:pPr>
  </w:style>
  <w:style w:type="character" w:customStyle="1" w:styleId="30">
    <w:name w:val="Заголовок 3 Знак"/>
    <w:basedOn w:val="a0"/>
    <w:link w:val="3"/>
    <w:uiPriority w:val="9"/>
    <w:rsid w:val="00A6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A6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4">
    <w:name w:val="annotation reference"/>
    <w:basedOn w:val="a0"/>
    <w:uiPriority w:val="99"/>
    <w:semiHidden/>
    <w:unhideWhenUsed/>
    <w:rsid w:val="0049499B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49499B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49499B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49499B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49499B"/>
    <w:rPr>
      <w:b/>
      <w:bCs/>
      <w:sz w:val="20"/>
      <w:szCs w:val="20"/>
    </w:rPr>
  </w:style>
  <w:style w:type="table" w:customStyle="1" w:styleId="41">
    <w:name w:val="Сетка таблицы4"/>
    <w:basedOn w:val="a1"/>
    <w:next w:val="af0"/>
    <w:rsid w:val="00B12F5B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">
    <w:name w:val="Нет списка1"/>
    <w:next w:val="a2"/>
    <w:uiPriority w:val="99"/>
    <w:semiHidden/>
    <w:unhideWhenUsed/>
    <w:rsid w:val="0028571F"/>
  </w:style>
  <w:style w:type="table" w:customStyle="1" w:styleId="22">
    <w:name w:val="Сетка таблицы2"/>
    <w:basedOn w:val="a1"/>
    <w:next w:val="af0"/>
    <w:uiPriority w:val="59"/>
    <w:rsid w:val="0028571F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9">
    <w:name w:val="Номер страниц"/>
    <w:basedOn w:val="ac"/>
    <w:link w:val="afa"/>
    <w:qFormat/>
    <w:rsid w:val="0028571F"/>
    <w:pPr>
      <w:jc w:val="center"/>
    </w:pPr>
    <w:rPr>
      <w:rFonts w:ascii="Times New Roman" w:hAnsi="Times New Roman" w:cs="Times New Roman"/>
      <w:sz w:val="24"/>
      <w:szCs w:val="24"/>
    </w:rPr>
  </w:style>
  <w:style w:type="paragraph" w:styleId="afb">
    <w:name w:val="No Spacing"/>
    <w:uiPriority w:val="1"/>
    <w:rsid w:val="0028571F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Номер страниц Знак"/>
    <w:basedOn w:val="ad"/>
    <w:link w:val="af9"/>
    <w:rsid w:val="0028571F"/>
    <w:rPr>
      <w:rFonts w:ascii="Times New Roman" w:hAnsi="Times New Roman" w:cs="Times New Roman"/>
      <w:sz w:val="24"/>
      <w:szCs w:val="24"/>
    </w:rPr>
  </w:style>
  <w:style w:type="paragraph" w:styleId="afc">
    <w:name w:val="Subtitle"/>
    <w:basedOn w:val="a"/>
    <w:next w:val="a"/>
    <w:link w:val="afd"/>
    <w:uiPriority w:val="11"/>
    <w:rsid w:val="0028571F"/>
    <w:pPr>
      <w:numPr>
        <w:ilvl w:val="1"/>
      </w:numPr>
      <w:spacing w:after="0"/>
      <w:ind w:firstLine="709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d">
    <w:name w:val="Подзаголовок Знак"/>
    <w:basedOn w:val="a0"/>
    <w:link w:val="afc"/>
    <w:uiPriority w:val="11"/>
    <w:rsid w:val="0028571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e">
    <w:name w:val="Intense Emphasis"/>
    <w:basedOn w:val="a0"/>
    <w:uiPriority w:val="21"/>
    <w:rsid w:val="0028571F"/>
    <w:rPr>
      <w:b/>
      <w:bCs/>
      <w:i/>
      <w:iCs/>
      <w:color w:val="4F81BD" w:themeColor="accent1"/>
    </w:rPr>
  </w:style>
  <w:style w:type="paragraph" w:styleId="aff">
    <w:name w:val="caption"/>
    <w:basedOn w:val="a"/>
    <w:next w:val="a"/>
    <w:uiPriority w:val="35"/>
    <w:unhideWhenUsed/>
    <w:qFormat/>
    <w:rsid w:val="0028571F"/>
    <w:pPr>
      <w:keepNext/>
      <w:spacing w:before="120" w:after="0"/>
      <w:jc w:val="right"/>
    </w:pPr>
    <w:rPr>
      <w:rFonts w:ascii="Times New Roman" w:hAnsi="Times New Roman" w:cs="Times New Roman"/>
      <w:bCs/>
      <w:sz w:val="28"/>
      <w:szCs w:val="28"/>
    </w:rPr>
  </w:style>
  <w:style w:type="paragraph" w:customStyle="1" w:styleId="32">
    <w:name w:val="Заголовок 3 (многоуровневая нумерация)"/>
    <w:basedOn w:val="2"/>
    <w:link w:val="33"/>
    <w:qFormat/>
    <w:rsid w:val="0028571F"/>
    <w:pPr>
      <w:spacing w:before="240" w:after="120"/>
      <w:jc w:val="both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42">
    <w:name w:val="Заголовок 4 (многоуровневая нумерация)"/>
    <w:basedOn w:val="32"/>
    <w:link w:val="43"/>
    <w:qFormat/>
    <w:rsid w:val="0028571F"/>
  </w:style>
  <w:style w:type="character" w:customStyle="1" w:styleId="33">
    <w:name w:val="Заголовок 3 (многоуровневая нумерация) Знак"/>
    <w:basedOn w:val="20"/>
    <w:link w:val="32"/>
    <w:rsid w:val="0028571F"/>
    <w:rPr>
      <w:rFonts w:ascii="Times New Roman" w:eastAsiaTheme="majorEastAsia" w:hAnsi="Times New Roman" w:cs="Times New Roman"/>
      <w:b w:val="0"/>
      <w:bCs/>
      <w:color w:val="4F81BD" w:themeColor="accent1"/>
      <w:sz w:val="28"/>
      <w:szCs w:val="28"/>
    </w:rPr>
  </w:style>
  <w:style w:type="character" w:customStyle="1" w:styleId="43">
    <w:name w:val="Заголовок 4 (многоуровневая нумерация) Знак"/>
    <w:basedOn w:val="33"/>
    <w:link w:val="42"/>
    <w:rsid w:val="0028571F"/>
    <w:rPr>
      <w:rFonts w:ascii="Times New Roman" w:eastAsiaTheme="majorEastAsia" w:hAnsi="Times New Roman" w:cs="Times New Roman"/>
      <w:b w:val="0"/>
      <w:bCs/>
      <w:color w:val="4F81BD" w:themeColor="accent1"/>
      <w:sz w:val="28"/>
      <w:szCs w:val="28"/>
    </w:rPr>
  </w:style>
  <w:style w:type="character" w:customStyle="1" w:styleId="Bodytext2">
    <w:name w:val="Body text (2)"/>
    <w:basedOn w:val="a0"/>
    <w:uiPriority w:val="99"/>
    <w:rsid w:val="0028571F"/>
    <w:rPr>
      <w:rFonts w:ascii="Arial Narrow" w:hAnsi="Arial Narrow" w:cs="Arial Narrow"/>
      <w:sz w:val="26"/>
      <w:szCs w:val="26"/>
      <w:shd w:val="clear" w:color="auto" w:fill="FFFFFF"/>
    </w:rPr>
  </w:style>
  <w:style w:type="paragraph" w:customStyle="1" w:styleId="text-all">
    <w:name w:val="text-all"/>
    <w:rsid w:val="0028571F"/>
    <w:pPr>
      <w:widowControl w:val="0"/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0">
    <w:name w:val="АЕС_Обычный"/>
    <w:basedOn w:val="a"/>
    <w:link w:val="aff1"/>
    <w:qFormat/>
    <w:rsid w:val="0028571F"/>
    <w:pPr>
      <w:spacing w:after="0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f1">
    <w:name w:val="АЕС_Обычный Знак"/>
    <w:basedOn w:val="a0"/>
    <w:link w:val="aff0"/>
    <w:rsid w:val="0028571F"/>
    <w:rPr>
      <w:rFonts w:ascii="Times New Roman" w:hAnsi="Times New Roman" w:cs="Times New Roman"/>
      <w:sz w:val="24"/>
      <w:szCs w:val="24"/>
    </w:rPr>
  </w:style>
  <w:style w:type="table" w:customStyle="1" w:styleId="110">
    <w:name w:val="Сетка таблицы11"/>
    <w:basedOn w:val="a1"/>
    <w:next w:val="af0"/>
    <w:uiPriority w:val="59"/>
    <w:rsid w:val="00285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Body Text"/>
    <w:basedOn w:val="a"/>
    <w:link w:val="aff3"/>
    <w:uiPriority w:val="99"/>
    <w:semiHidden/>
    <w:unhideWhenUsed/>
    <w:rsid w:val="00852C6C"/>
    <w:pPr>
      <w:spacing w:after="120"/>
    </w:pPr>
  </w:style>
  <w:style w:type="character" w:customStyle="1" w:styleId="aff3">
    <w:name w:val="Основной текст Знак"/>
    <w:basedOn w:val="a0"/>
    <w:link w:val="aff2"/>
    <w:uiPriority w:val="99"/>
    <w:semiHidden/>
    <w:rsid w:val="00852C6C"/>
  </w:style>
  <w:style w:type="table" w:customStyle="1" w:styleId="34">
    <w:name w:val="Сетка таблицы3"/>
    <w:basedOn w:val="a1"/>
    <w:next w:val="af0"/>
    <w:rsid w:val="00FB3ED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f0"/>
    <w:rsid w:val="00FB3ED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Заголовок 5 Знак"/>
    <w:basedOn w:val="a0"/>
    <w:link w:val="5"/>
    <w:uiPriority w:val="9"/>
    <w:semiHidden/>
    <w:rsid w:val="00AD18D5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23">
    <w:name w:val="Основной2"/>
    <w:basedOn w:val="a"/>
    <w:link w:val="24"/>
    <w:qFormat/>
    <w:rsid w:val="00307AFD"/>
    <w:pPr>
      <w:widowControl w:val="0"/>
      <w:spacing w:before="6" w:after="0" w:line="360" w:lineRule="auto"/>
      <w:ind w:right="45"/>
      <w:jc w:val="both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24">
    <w:name w:val="Основной2 Знак"/>
    <w:basedOn w:val="a0"/>
    <w:link w:val="23"/>
    <w:rsid w:val="00307AFD"/>
    <w:rPr>
      <w:rFonts w:ascii="Times New Roman" w:eastAsia="Times New Roman" w:hAnsi="Times New Roman" w:cs="Times New Roman"/>
      <w:sz w:val="26"/>
      <w:szCs w:val="26"/>
    </w:rPr>
  </w:style>
  <w:style w:type="paragraph" w:customStyle="1" w:styleId="aff4">
    <w:name w:val="Реферат_ключевые слова"/>
    <w:basedOn w:val="a"/>
    <w:next w:val="a"/>
    <w:link w:val="aff5"/>
    <w:uiPriority w:val="2"/>
    <w:rsid w:val="00D541BE"/>
    <w:pPr>
      <w:spacing w:before="240" w:after="240" w:line="360" w:lineRule="auto"/>
      <w:jc w:val="both"/>
    </w:pPr>
    <w:rPr>
      <w:rFonts w:ascii="Times New Roman" w:eastAsia="Times New Roman" w:hAnsi="Times New Roman" w:cs="Times New Roman"/>
      <w:caps/>
      <w:sz w:val="26"/>
      <w:szCs w:val="26"/>
      <w:lang w:eastAsia="ru-RU"/>
    </w:rPr>
  </w:style>
  <w:style w:type="character" w:customStyle="1" w:styleId="aff5">
    <w:name w:val="Реферат_ключевые слова Знак"/>
    <w:basedOn w:val="a0"/>
    <w:link w:val="aff4"/>
    <w:uiPriority w:val="2"/>
    <w:rsid w:val="00D541BE"/>
    <w:rPr>
      <w:rFonts w:ascii="Times New Roman" w:eastAsia="Times New Roman" w:hAnsi="Times New Roman" w:cs="Times New Roman"/>
      <w:caps/>
      <w:sz w:val="26"/>
      <w:szCs w:val="26"/>
      <w:lang w:eastAsia="ru-RU"/>
    </w:rPr>
  </w:style>
  <w:style w:type="character" w:customStyle="1" w:styleId="pre">
    <w:name w:val="pre"/>
    <w:basedOn w:val="a0"/>
    <w:rsid w:val="004D626D"/>
  </w:style>
  <w:style w:type="character" w:styleId="HTML">
    <w:name w:val="HTML Code"/>
    <w:basedOn w:val="a0"/>
    <w:uiPriority w:val="99"/>
    <w:semiHidden/>
    <w:unhideWhenUsed/>
    <w:rsid w:val="00E80DD3"/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Абзац списка Знак"/>
    <w:aliases w:val="Перечисление Знак"/>
    <w:basedOn w:val="a0"/>
    <w:link w:val="a3"/>
    <w:uiPriority w:val="34"/>
    <w:rsid w:val="00886585"/>
  </w:style>
  <w:style w:type="paragraph" w:customStyle="1" w:styleId="Marker0">
    <w:name w:val="Marker 0 ГОСТ"/>
    <w:basedOn w:val="a"/>
    <w:link w:val="Marker00"/>
    <w:qFormat/>
    <w:rsid w:val="00E67797"/>
    <w:pPr>
      <w:numPr>
        <w:numId w:val="3"/>
      </w:numPr>
      <w:spacing w:before="6" w:after="0" w:line="384" w:lineRule="auto"/>
      <w:ind w:right="45"/>
      <w:jc w:val="both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Marker00">
    <w:name w:val="Marker 0 ГОСТ Знак"/>
    <w:basedOn w:val="a0"/>
    <w:link w:val="Marker0"/>
    <w:rsid w:val="00E67797"/>
    <w:rPr>
      <w:rFonts w:ascii="Times New Roman" w:eastAsia="Times New Roman" w:hAnsi="Times New Roman" w:cs="Times New Roman"/>
      <w:sz w:val="26"/>
      <w:szCs w:val="26"/>
    </w:rPr>
  </w:style>
  <w:style w:type="paragraph" w:customStyle="1" w:styleId="Figure">
    <w:name w:val="Figure"/>
    <w:basedOn w:val="a"/>
    <w:next w:val="a"/>
    <w:link w:val="Figure0"/>
    <w:autoRedefine/>
    <w:qFormat/>
    <w:rsid w:val="005615FF"/>
    <w:pPr>
      <w:spacing w:after="0" w:line="360" w:lineRule="auto"/>
      <w:ind w:firstLine="709"/>
      <w:contextualSpacing/>
      <w:jc w:val="center"/>
    </w:pPr>
    <w:rPr>
      <w:rFonts w:ascii="Times New Roman" w:eastAsia="Calibri" w:hAnsi="Times New Roman" w:cs="Times New Roman"/>
      <w:bCs/>
      <w:sz w:val="28"/>
      <w:szCs w:val="28"/>
    </w:rPr>
  </w:style>
  <w:style w:type="character" w:customStyle="1" w:styleId="Figure0">
    <w:name w:val="Figure Знак"/>
    <w:basedOn w:val="a0"/>
    <w:link w:val="Figure"/>
    <w:rsid w:val="005615FF"/>
    <w:rPr>
      <w:rFonts w:ascii="Times New Roman" w:eastAsia="Calibri" w:hAnsi="Times New Roman" w:cs="Times New Roman"/>
      <w:bCs/>
      <w:sz w:val="28"/>
      <w:szCs w:val="28"/>
    </w:rPr>
  </w:style>
  <w:style w:type="paragraph" w:customStyle="1" w:styleId="25">
    <w:name w:val="ТЗ_заголовок_уровень_2"/>
    <w:basedOn w:val="2"/>
    <w:qFormat/>
    <w:rsid w:val="007413BC"/>
    <w:pPr>
      <w:keepLines w:val="0"/>
      <w:spacing w:before="360" w:after="120" w:line="360" w:lineRule="auto"/>
      <w:ind w:left="1134" w:hanging="425"/>
      <w:jc w:val="both"/>
    </w:pPr>
    <w:rPr>
      <w:rFonts w:ascii="Times New Roman" w:eastAsia="Times New Roman" w:hAnsi="Times New Roman" w:cs="Times New Roman"/>
      <w:bCs w:val="0"/>
      <w:color w:val="auto"/>
      <w:szCs w:val="20"/>
      <w:lang w:eastAsia="ru-RU"/>
    </w:rPr>
  </w:style>
  <w:style w:type="paragraph" w:customStyle="1" w:styleId="aff6">
    <w:name w:val="Перечисление списком"/>
    <w:basedOn w:val="a3"/>
    <w:qFormat/>
    <w:rsid w:val="007413BC"/>
    <w:pPr>
      <w:tabs>
        <w:tab w:val="left" w:pos="1134"/>
      </w:tabs>
      <w:spacing w:after="0" w:line="360" w:lineRule="auto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std">
    <w:name w:val="std"/>
    <w:basedOn w:val="a0"/>
    <w:rsid w:val="003F7111"/>
  </w:style>
  <w:style w:type="paragraph" w:styleId="HTML0">
    <w:name w:val="HTML Preformatted"/>
    <w:basedOn w:val="a"/>
    <w:link w:val="HTML1"/>
    <w:uiPriority w:val="99"/>
    <w:semiHidden/>
    <w:unhideWhenUsed/>
    <w:rsid w:val="00602B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02B9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">
    <w:name w:val="k"/>
    <w:basedOn w:val="a0"/>
    <w:rsid w:val="00602B91"/>
  </w:style>
  <w:style w:type="character" w:customStyle="1" w:styleId="nf">
    <w:name w:val="nf"/>
    <w:basedOn w:val="a0"/>
    <w:rsid w:val="00602B91"/>
  </w:style>
  <w:style w:type="character" w:customStyle="1" w:styleId="p">
    <w:name w:val="p"/>
    <w:basedOn w:val="a0"/>
    <w:rsid w:val="00602B91"/>
  </w:style>
  <w:style w:type="character" w:customStyle="1" w:styleId="n">
    <w:name w:val="n"/>
    <w:basedOn w:val="a0"/>
    <w:rsid w:val="00602B91"/>
  </w:style>
  <w:style w:type="character" w:customStyle="1" w:styleId="c1">
    <w:name w:val="c1"/>
    <w:basedOn w:val="a0"/>
    <w:rsid w:val="00602B91"/>
  </w:style>
  <w:style w:type="character" w:styleId="aff7">
    <w:name w:val="FollowedHyperlink"/>
    <w:basedOn w:val="a0"/>
    <w:uiPriority w:val="99"/>
    <w:semiHidden/>
    <w:unhideWhenUsed/>
    <w:rsid w:val="00A00503"/>
    <w:rPr>
      <w:color w:val="800080" w:themeColor="followedHyperlink"/>
      <w:u w:val="single"/>
    </w:rPr>
  </w:style>
  <w:style w:type="paragraph" w:styleId="44">
    <w:name w:val="toc 4"/>
    <w:basedOn w:val="a"/>
    <w:next w:val="a"/>
    <w:autoRedefine/>
    <w:uiPriority w:val="39"/>
    <w:unhideWhenUsed/>
    <w:rsid w:val="00AB3607"/>
    <w:pPr>
      <w:spacing w:after="100"/>
      <w:ind w:left="66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AB3607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AB3607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AB3607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AB3607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AB3607"/>
    <w:pPr>
      <w:spacing w:after="100"/>
      <w:ind w:left="176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23AB"/>
  </w:style>
  <w:style w:type="paragraph" w:styleId="1">
    <w:name w:val="heading 1"/>
    <w:aliases w:val="Заголовок 1 (многоуровневая нумерация)"/>
    <w:basedOn w:val="a"/>
    <w:next w:val="a"/>
    <w:link w:val="10"/>
    <w:uiPriority w:val="9"/>
    <w:qFormat/>
    <w:rsid w:val="00170C5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Заголовок 2 (многоуровневая нумерация)"/>
    <w:basedOn w:val="a"/>
    <w:next w:val="a"/>
    <w:link w:val="20"/>
    <w:uiPriority w:val="9"/>
    <w:unhideWhenUsed/>
    <w:qFormat/>
    <w:rsid w:val="00170C5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61B6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61B6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D18D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Перечисление"/>
    <w:basedOn w:val="a"/>
    <w:link w:val="a4"/>
    <w:uiPriority w:val="34"/>
    <w:qFormat/>
    <w:rsid w:val="00E472B5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E472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472B5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017765"/>
  </w:style>
  <w:style w:type="character" w:styleId="a7">
    <w:name w:val="Emphasis"/>
    <w:basedOn w:val="a0"/>
    <w:uiPriority w:val="20"/>
    <w:qFormat/>
    <w:rsid w:val="00017765"/>
    <w:rPr>
      <w:i/>
      <w:iCs/>
    </w:rPr>
  </w:style>
  <w:style w:type="character" w:styleId="a8">
    <w:name w:val="Strong"/>
    <w:basedOn w:val="a0"/>
    <w:uiPriority w:val="22"/>
    <w:qFormat/>
    <w:rsid w:val="00017765"/>
    <w:rPr>
      <w:b/>
      <w:bCs/>
    </w:rPr>
  </w:style>
  <w:style w:type="character" w:styleId="a9">
    <w:name w:val="Hyperlink"/>
    <w:basedOn w:val="a0"/>
    <w:uiPriority w:val="99"/>
    <w:unhideWhenUsed/>
    <w:rsid w:val="00017765"/>
    <w:rPr>
      <w:color w:val="0000FF" w:themeColor="hyperlink"/>
      <w:u w:val="single"/>
    </w:rPr>
  </w:style>
  <w:style w:type="character" w:customStyle="1" w:styleId="mwe-math-mathml-inline">
    <w:name w:val="mwe-math-mathml-inline"/>
    <w:basedOn w:val="a0"/>
    <w:rsid w:val="004D0010"/>
  </w:style>
  <w:style w:type="character" w:styleId="aa">
    <w:name w:val="Placeholder Text"/>
    <w:basedOn w:val="a0"/>
    <w:uiPriority w:val="99"/>
    <w:semiHidden/>
    <w:rsid w:val="00277629"/>
    <w:rPr>
      <w:color w:val="808080"/>
    </w:rPr>
  </w:style>
  <w:style w:type="paragraph" w:styleId="ab">
    <w:name w:val="Normal (Web)"/>
    <w:basedOn w:val="a"/>
    <w:uiPriority w:val="99"/>
    <w:unhideWhenUsed/>
    <w:rsid w:val="00D300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1 (многоуровневая нумерация) Знак"/>
    <w:basedOn w:val="a0"/>
    <w:link w:val="1"/>
    <w:uiPriority w:val="9"/>
    <w:rsid w:val="00170C5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aliases w:val="Заголовок 2 (многоуровневая нумерация) Знак"/>
    <w:basedOn w:val="a0"/>
    <w:link w:val="2"/>
    <w:uiPriority w:val="9"/>
    <w:rsid w:val="00170C5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170C5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70C59"/>
    <w:pPr>
      <w:spacing w:after="100"/>
      <w:ind w:left="220"/>
    </w:pPr>
  </w:style>
  <w:style w:type="paragraph" w:styleId="ac">
    <w:name w:val="header"/>
    <w:basedOn w:val="a"/>
    <w:link w:val="ad"/>
    <w:uiPriority w:val="99"/>
    <w:unhideWhenUsed/>
    <w:rsid w:val="00613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613FCB"/>
  </w:style>
  <w:style w:type="paragraph" w:styleId="ae">
    <w:name w:val="footer"/>
    <w:basedOn w:val="a"/>
    <w:link w:val="af"/>
    <w:uiPriority w:val="99"/>
    <w:unhideWhenUsed/>
    <w:rsid w:val="00613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613FCB"/>
  </w:style>
  <w:style w:type="paragraph" w:customStyle="1" w:styleId="Default">
    <w:name w:val="Default"/>
    <w:rsid w:val="00721D2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Standard">
    <w:name w:val="Standard"/>
    <w:rsid w:val="003104C4"/>
    <w:pPr>
      <w:suppressAutoHyphens/>
      <w:autoSpaceDN w:val="0"/>
      <w:textAlignment w:val="baseline"/>
    </w:pPr>
    <w:rPr>
      <w:rFonts w:ascii="Calibri" w:eastAsia="Calibri" w:hAnsi="Calibri" w:cs="Times New Roman"/>
      <w:kern w:val="3"/>
    </w:rPr>
  </w:style>
  <w:style w:type="numbering" w:customStyle="1" w:styleId="WW8Num1">
    <w:name w:val="WW8Num1"/>
    <w:basedOn w:val="a2"/>
    <w:rsid w:val="003104C4"/>
    <w:pPr>
      <w:numPr>
        <w:numId w:val="2"/>
      </w:numPr>
    </w:pPr>
  </w:style>
  <w:style w:type="table" w:styleId="af0">
    <w:name w:val="Table Grid"/>
    <w:basedOn w:val="a1"/>
    <w:uiPriority w:val="59"/>
    <w:rsid w:val="00B654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1"/>
    <w:next w:val="af0"/>
    <w:uiPriority w:val="59"/>
    <w:rsid w:val="00B654EB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Абзац"/>
    <w:basedOn w:val="a"/>
    <w:link w:val="af2"/>
    <w:rsid w:val="00DE3F5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2">
    <w:name w:val="Абзац Знак"/>
    <w:link w:val="af1"/>
    <w:rsid w:val="00DE3F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3">
    <w:name w:val="TOC Heading"/>
    <w:basedOn w:val="1"/>
    <w:next w:val="a"/>
    <w:uiPriority w:val="39"/>
    <w:unhideWhenUsed/>
    <w:qFormat/>
    <w:rsid w:val="00B25AAF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25AAF"/>
    <w:pPr>
      <w:spacing w:after="100"/>
      <w:ind w:left="440"/>
    </w:pPr>
  </w:style>
  <w:style w:type="character" w:customStyle="1" w:styleId="30">
    <w:name w:val="Заголовок 3 Знак"/>
    <w:basedOn w:val="a0"/>
    <w:link w:val="3"/>
    <w:uiPriority w:val="9"/>
    <w:rsid w:val="00A6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A6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4">
    <w:name w:val="annotation reference"/>
    <w:basedOn w:val="a0"/>
    <w:uiPriority w:val="99"/>
    <w:semiHidden/>
    <w:unhideWhenUsed/>
    <w:rsid w:val="0049499B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49499B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49499B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49499B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49499B"/>
    <w:rPr>
      <w:b/>
      <w:bCs/>
      <w:sz w:val="20"/>
      <w:szCs w:val="20"/>
    </w:rPr>
  </w:style>
  <w:style w:type="table" w:customStyle="1" w:styleId="41">
    <w:name w:val="Сетка таблицы4"/>
    <w:basedOn w:val="a1"/>
    <w:next w:val="af0"/>
    <w:rsid w:val="00B12F5B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3">
    <w:name w:val="Нет списка1"/>
    <w:next w:val="a2"/>
    <w:uiPriority w:val="99"/>
    <w:semiHidden/>
    <w:unhideWhenUsed/>
    <w:rsid w:val="0028571F"/>
  </w:style>
  <w:style w:type="table" w:customStyle="1" w:styleId="22">
    <w:name w:val="Сетка таблицы2"/>
    <w:basedOn w:val="a1"/>
    <w:next w:val="af0"/>
    <w:uiPriority w:val="59"/>
    <w:rsid w:val="0028571F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9">
    <w:name w:val="Номер страниц"/>
    <w:basedOn w:val="ac"/>
    <w:link w:val="afa"/>
    <w:qFormat/>
    <w:rsid w:val="0028571F"/>
    <w:pPr>
      <w:jc w:val="center"/>
    </w:pPr>
    <w:rPr>
      <w:rFonts w:ascii="Times New Roman" w:hAnsi="Times New Roman" w:cs="Times New Roman"/>
      <w:sz w:val="24"/>
      <w:szCs w:val="24"/>
    </w:rPr>
  </w:style>
  <w:style w:type="paragraph" w:styleId="afb">
    <w:name w:val="No Spacing"/>
    <w:uiPriority w:val="1"/>
    <w:rsid w:val="0028571F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Номер страниц Знак"/>
    <w:basedOn w:val="ad"/>
    <w:link w:val="af9"/>
    <w:rsid w:val="0028571F"/>
    <w:rPr>
      <w:rFonts w:ascii="Times New Roman" w:hAnsi="Times New Roman" w:cs="Times New Roman"/>
      <w:sz w:val="24"/>
      <w:szCs w:val="24"/>
    </w:rPr>
  </w:style>
  <w:style w:type="paragraph" w:styleId="afc">
    <w:name w:val="Subtitle"/>
    <w:basedOn w:val="a"/>
    <w:next w:val="a"/>
    <w:link w:val="afd"/>
    <w:uiPriority w:val="11"/>
    <w:rsid w:val="0028571F"/>
    <w:pPr>
      <w:numPr>
        <w:ilvl w:val="1"/>
      </w:numPr>
      <w:spacing w:after="0"/>
      <w:ind w:firstLine="709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d">
    <w:name w:val="Подзаголовок Знак"/>
    <w:basedOn w:val="a0"/>
    <w:link w:val="afc"/>
    <w:uiPriority w:val="11"/>
    <w:rsid w:val="0028571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e">
    <w:name w:val="Intense Emphasis"/>
    <w:basedOn w:val="a0"/>
    <w:uiPriority w:val="21"/>
    <w:rsid w:val="0028571F"/>
    <w:rPr>
      <w:b/>
      <w:bCs/>
      <w:i/>
      <w:iCs/>
      <w:color w:val="4F81BD" w:themeColor="accent1"/>
    </w:rPr>
  </w:style>
  <w:style w:type="paragraph" w:styleId="aff">
    <w:name w:val="caption"/>
    <w:basedOn w:val="a"/>
    <w:next w:val="a"/>
    <w:uiPriority w:val="35"/>
    <w:unhideWhenUsed/>
    <w:qFormat/>
    <w:rsid w:val="0028571F"/>
    <w:pPr>
      <w:keepNext/>
      <w:spacing w:before="120" w:after="0"/>
      <w:jc w:val="right"/>
    </w:pPr>
    <w:rPr>
      <w:rFonts w:ascii="Times New Roman" w:hAnsi="Times New Roman" w:cs="Times New Roman"/>
      <w:bCs/>
      <w:sz w:val="28"/>
      <w:szCs w:val="28"/>
    </w:rPr>
  </w:style>
  <w:style w:type="paragraph" w:customStyle="1" w:styleId="32">
    <w:name w:val="Заголовок 3 (многоуровневая нумерация)"/>
    <w:basedOn w:val="2"/>
    <w:link w:val="33"/>
    <w:qFormat/>
    <w:rsid w:val="0028571F"/>
    <w:pPr>
      <w:spacing w:before="240" w:after="120"/>
      <w:jc w:val="both"/>
    </w:pPr>
    <w:rPr>
      <w:rFonts w:ascii="Times New Roman" w:hAnsi="Times New Roman" w:cs="Times New Roman"/>
      <w:b w:val="0"/>
      <w:sz w:val="28"/>
      <w:szCs w:val="28"/>
    </w:rPr>
  </w:style>
  <w:style w:type="paragraph" w:customStyle="1" w:styleId="42">
    <w:name w:val="Заголовок 4 (многоуровневая нумерация)"/>
    <w:basedOn w:val="32"/>
    <w:link w:val="43"/>
    <w:qFormat/>
    <w:rsid w:val="0028571F"/>
  </w:style>
  <w:style w:type="character" w:customStyle="1" w:styleId="33">
    <w:name w:val="Заголовок 3 (многоуровневая нумерация) Знак"/>
    <w:basedOn w:val="20"/>
    <w:link w:val="32"/>
    <w:rsid w:val="0028571F"/>
    <w:rPr>
      <w:rFonts w:ascii="Times New Roman" w:eastAsiaTheme="majorEastAsia" w:hAnsi="Times New Roman" w:cs="Times New Roman"/>
      <w:b w:val="0"/>
      <w:bCs/>
      <w:color w:val="4F81BD" w:themeColor="accent1"/>
      <w:sz w:val="28"/>
      <w:szCs w:val="28"/>
    </w:rPr>
  </w:style>
  <w:style w:type="character" w:customStyle="1" w:styleId="43">
    <w:name w:val="Заголовок 4 (многоуровневая нумерация) Знак"/>
    <w:basedOn w:val="33"/>
    <w:link w:val="42"/>
    <w:rsid w:val="0028571F"/>
    <w:rPr>
      <w:rFonts w:ascii="Times New Roman" w:eastAsiaTheme="majorEastAsia" w:hAnsi="Times New Roman" w:cs="Times New Roman"/>
      <w:b w:val="0"/>
      <w:bCs/>
      <w:color w:val="4F81BD" w:themeColor="accent1"/>
      <w:sz w:val="28"/>
      <w:szCs w:val="28"/>
    </w:rPr>
  </w:style>
  <w:style w:type="character" w:customStyle="1" w:styleId="Bodytext2">
    <w:name w:val="Body text (2)"/>
    <w:basedOn w:val="a0"/>
    <w:uiPriority w:val="99"/>
    <w:rsid w:val="0028571F"/>
    <w:rPr>
      <w:rFonts w:ascii="Arial Narrow" w:hAnsi="Arial Narrow" w:cs="Arial Narrow"/>
      <w:sz w:val="26"/>
      <w:szCs w:val="26"/>
      <w:shd w:val="clear" w:color="auto" w:fill="FFFFFF"/>
    </w:rPr>
  </w:style>
  <w:style w:type="paragraph" w:customStyle="1" w:styleId="text-all">
    <w:name w:val="text-all"/>
    <w:rsid w:val="0028571F"/>
    <w:pPr>
      <w:widowControl w:val="0"/>
      <w:spacing w:after="0" w:line="240" w:lineRule="auto"/>
      <w:ind w:firstLine="425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0">
    <w:name w:val="АЕС_Обычный"/>
    <w:basedOn w:val="a"/>
    <w:link w:val="aff1"/>
    <w:qFormat/>
    <w:rsid w:val="0028571F"/>
    <w:pPr>
      <w:spacing w:after="0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f1">
    <w:name w:val="АЕС_Обычный Знак"/>
    <w:basedOn w:val="a0"/>
    <w:link w:val="aff0"/>
    <w:rsid w:val="0028571F"/>
    <w:rPr>
      <w:rFonts w:ascii="Times New Roman" w:hAnsi="Times New Roman" w:cs="Times New Roman"/>
      <w:sz w:val="24"/>
      <w:szCs w:val="24"/>
    </w:rPr>
  </w:style>
  <w:style w:type="table" w:customStyle="1" w:styleId="110">
    <w:name w:val="Сетка таблицы11"/>
    <w:basedOn w:val="a1"/>
    <w:next w:val="af0"/>
    <w:uiPriority w:val="59"/>
    <w:rsid w:val="00285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Body Text"/>
    <w:basedOn w:val="a"/>
    <w:link w:val="aff3"/>
    <w:uiPriority w:val="99"/>
    <w:semiHidden/>
    <w:unhideWhenUsed/>
    <w:rsid w:val="00852C6C"/>
    <w:pPr>
      <w:spacing w:after="120"/>
    </w:pPr>
  </w:style>
  <w:style w:type="character" w:customStyle="1" w:styleId="aff3">
    <w:name w:val="Основной текст Знак"/>
    <w:basedOn w:val="a0"/>
    <w:link w:val="aff2"/>
    <w:uiPriority w:val="99"/>
    <w:semiHidden/>
    <w:rsid w:val="00852C6C"/>
  </w:style>
  <w:style w:type="table" w:customStyle="1" w:styleId="34">
    <w:name w:val="Сетка таблицы3"/>
    <w:basedOn w:val="a1"/>
    <w:next w:val="af0"/>
    <w:rsid w:val="00FB3ED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f0"/>
    <w:rsid w:val="00FB3ED7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Заголовок 5 Знак"/>
    <w:basedOn w:val="a0"/>
    <w:link w:val="5"/>
    <w:uiPriority w:val="9"/>
    <w:semiHidden/>
    <w:rsid w:val="00AD18D5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23">
    <w:name w:val="Основной2"/>
    <w:basedOn w:val="a"/>
    <w:link w:val="24"/>
    <w:qFormat/>
    <w:rsid w:val="00307AFD"/>
    <w:pPr>
      <w:widowControl w:val="0"/>
      <w:spacing w:before="6" w:after="0" w:line="360" w:lineRule="auto"/>
      <w:ind w:right="45"/>
      <w:jc w:val="both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24">
    <w:name w:val="Основной2 Знак"/>
    <w:basedOn w:val="a0"/>
    <w:link w:val="23"/>
    <w:rsid w:val="00307AFD"/>
    <w:rPr>
      <w:rFonts w:ascii="Times New Roman" w:eastAsia="Times New Roman" w:hAnsi="Times New Roman" w:cs="Times New Roman"/>
      <w:sz w:val="26"/>
      <w:szCs w:val="26"/>
    </w:rPr>
  </w:style>
  <w:style w:type="paragraph" w:customStyle="1" w:styleId="aff4">
    <w:name w:val="Реферат_ключевые слова"/>
    <w:basedOn w:val="a"/>
    <w:next w:val="a"/>
    <w:link w:val="aff5"/>
    <w:uiPriority w:val="2"/>
    <w:rsid w:val="00D541BE"/>
    <w:pPr>
      <w:spacing w:before="240" w:after="240" w:line="360" w:lineRule="auto"/>
      <w:jc w:val="both"/>
    </w:pPr>
    <w:rPr>
      <w:rFonts w:ascii="Times New Roman" w:eastAsia="Times New Roman" w:hAnsi="Times New Roman" w:cs="Times New Roman"/>
      <w:caps/>
      <w:sz w:val="26"/>
      <w:szCs w:val="26"/>
      <w:lang w:eastAsia="ru-RU"/>
    </w:rPr>
  </w:style>
  <w:style w:type="character" w:customStyle="1" w:styleId="aff5">
    <w:name w:val="Реферат_ключевые слова Знак"/>
    <w:basedOn w:val="a0"/>
    <w:link w:val="aff4"/>
    <w:uiPriority w:val="2"/>
    <w:rsid w:val="00D541BE"/>
    <w:rPr>
      <w:rFonts w:ascii="Times New Roman" w:eastAsia="Times New Roman" w:hAnsi="Times New Roman" w:cs="Times New Roman"/>
      <w:caps/>
      <w:sz w:val="26"/>
      <w:szCs w:val="26"/>
      <w:lang w:eastAsia="ru-RU"/>
    </w:rPr>
  </w:style>
  <w:style w:type="character" w:customStyle="1" w:styleId="pre">
    <w:name w:val="pre"/>
    <w:basedOn w:val="a0"/>
    <w:rsid w:val="004D626D"/>
  </w:style>
  <w:style w:type="character" w:styleId="HTML">
    <w:name w:val="HTML Code"/>
    <w:basedOn w:val="a0"/>
    <w:uiPriority w:val="99"/>
    <w:semiHidden/>
    <w:unhideWhenUsed/>
    <w:rsid w:val="00E80DD3"/>
    <w:rPr>
      <w:rFonts w:ascii="Courier New" w:eastAsia="Times New Roman" w:hAnsi="Courier New" w:cs="Courier New"/>
      <w:sz w:val="20"/>
      <w:szCs w:val="20"/>
    </w:rPr>
  </w:style>
  <w:style w:type="character" w:customStyle="1" w:styleId="a4">
    <w:name w:val="Абзац списка Знак"/>
    <w:aliases w:val="Перечисление Знак"/>
    <w:basedOn w:val="a0"/>
    <w:link w:val="a3"/>
    <w:uiPriority w:val="34"/>
    <w:rsid w:val="00886585"/>
  </w:style>
  <w:style w:type="paragraph" w:customStyle="1" w:styleId="Marker0">
    <w:name w:val="Marker 0 ГОСТ"/>
    <w:basedOn w:val="a"/>
    <w:link w:val="Marker00"/>
    <w:qFormat/>
    <w:rsid w:val="00E67797"/>
    <w:pPr>
      <w:numPr>
        <w:numId w:val="3"/>
      </w:numPr>
      <w:spacing w:before="6" w:after="0" w:line="384" w:lineRule="auto"/>
      <w:ind w:right="45"/>
      <w:jc w:val="both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Marker00">
    <w:name w:val="Marker 0 ГОСТ Знак"/>
    <w:basedOn w:val="a0"/>
    <w:link w:val="Marker0"/>
    <w:rsid w:val="00E67797"/>
    <w:rPr>
      <w:rFonts w:ascii="Times New Roman" w:eastAsia="Times New Roman" w:hAnsi="Times New Roman" w:cs="Times New Roman"/>
      <w:sz w:val="26"/>
      <w:szCs w:val="26"/>
    </w:rPr>
  </w:style>
  <w:style w:type="paragraph" w:customStyle="1" w:styleId="Figure">
    <w:name w:val="Figure"/>
    <w:basedOn w:val="a"/>
    <w:next w:val="a"/>
    <w:link w:val="Figure0"/>
    <w:autoRedefine/>
    <w:qFormat/>
    <w:rsid w:val="005615FF"/>
    <w:pPr>
      <w:spacing w:after="0" w:line="360" w:lineRule="auto"/>
      <w:ind w:firstLine="709"/>
      <w:contextualSpacing/>
      <w:jc w:val="center"/>
    </w:pPr>
    <w:rPr>
      <w:rFonts w:ascii="Times New Roman" w:eastAsia="Calibri" w:hAnsi="Times New Roman" w:cs="Times New Roman"/>
      <w:bCs/>
      <w:sz w:val="28"/>
      <w:szCs w:val="28"/>
    </w:rPr>
  </w:style>
  <w:style w:type="character" w:customStyle="1" w:styleId="Figure0">
    <w:name w:val="Figure Знак"/>
    <w:basedOn w:val="a0"/>
    <w:link w:val="Figure"/>
    <w:rsid w:val="005615FF"/>
    <w:rPr>
      <w:rFonts w:ascii="Times New Roman" w:eastAsia="Calibri" w:hAnsi="Times New Roman" w:cs="Times New Roman"/>
      <w:bCs/>
      <w:sz w:val="28"/>
      <w:szCs w:val="28"/>
    </w:rPr>
  </w:style>
  <w:style w:type="paragraph" w:customStyle="1" w:styleId="25">
    <w:name w:val="ТЗ_заголовок_уровень_2"/>
    <w:basedOn w:val="2"/>
    <w:qFormat/>
    <w:rsid w:val="007413BC"/>
    <w:pPr>
      <w:keepLines w:val="0"/>
      <w:spacing w:before="360" w:after="120" w:line="360" w:lineRule="auto"/>
      <w:ind w:left="1134" w:hanging="425"/>
      <w:jc w:val="both"/>
    </w:pPr>
    <w:rPr>
      <w:rFonts w:ascii="Times New Roman" w:eastAsia="Times New Roman" w:hAnsi="Times New Roman" w:cs="Times New Roman"/>
      <w:bCs w:val="0"/>
      <w:color w:val="auto"/>
      <w:szCs w:val="20"/>
      <w:lang w:eastAsia="ru-RU"/>
    </w:rPr>
  </w:style>
  <w:style w:type="paragraph" w:customStyle="1" w:styleId="aff6">
    <w:name w:val="Перечисление списком"/>
    <w:basedOn w:val="a3"/>
    <w:qFormat/>
    <w:rsid w:val="007413BC"/>
    <w:pPr>
      <w:tabs>
        <w:tab w:val="left" w:pos="1134"/>
      </w:tabs>
      <w:spacing w:after="0" w:line="360" w:lineRule="auto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character" w:customStyle="1" w:styleId="std">
    <w:name w:val="std"/>
    <w:basedOn w:val="a0"/>
    <w:rsid w:val="003F7111"/>
  </w:style>
  <w:style w:type="paragraph" w:styleId="HTML0">
    <w:name w:val="HTML Preformatted"/>
    <w:basedOn w:val="a"/>
    <w:link w:val="HTML1"/>
    <w:uiPriority w:val="99"/>
    <w:semiHidden/>
    <w:unhideWhenUsed/>
    <w:rsid w:val="00602B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02B9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">
    <w:name w:val="k"/>
    <w:basedOn w:val="a0"/>
    <w:rsid w:val="00602B91"/>
  </w:style>
  <w:style w:type="character" w:customStyle="1" w:styleId="nf">
    <w:name w:val="nf"/>
    <w:basedOn w:val="a0"/>
    <w:rsid w:val="00602B91"/>
  </w:style>
  <w:style w:type="character" w:customStyle="1" w:styleId="p">
    <w:name w:val="p"/>
    <w:basedOn w:val="a0"/>
    <w:rsid w:val="00602B91"/>
  </w:style>
  <w:style w:type="character" w:customStyle="1" w:styleId="n">
    <w:name w:val="n"/>
    <w:basedOn w:val="a0"/>
    <w:rsid w:val="00602B91"/>
  </w:style>
  <w:style w:type="character" w:customStyle="1" w:styleId="c1">
    <w:name w:val="c1"/>
    <w:basedOn w:val="a0"/>
    <w:rsid w:val="00602B91"/>
  </w:style>
  <w:style w:type="character" w:styleId="aff7">
    <w:name w:val="FollowedHyperlink"/>
    <w:basedOn w:val="a0"/>
    <w:uiPriority w:val="99"/>
    <w:semiHidden/>
    <w:unhideWhenUsed/>
    <w:rsid w:val="00A00503"/>
    <w:rPr>
      <w:color w:val="800080" w:themeColor="followedHyperlink"/>
      <w:u w:val="single"/>
    </w:rPr>
  </w:style>
  <w:style w:type="paragraph" w:styleId="44">
    <w:name w:val="toc 4"/>
    <w:basedOn w:val="a"/>
    <w:next w:val="a"/>
    <w:autoRedefine/>
    <w:uiPriority w:val="39"/>
    <w:unhideWhenUsed/>
    <w:rsid w:val="00AB3607"/>
    <w:pPr>
      <w:spacing w:after="100"/>
      <w:ind w:left="66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AB3607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AB3607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AB3607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AB3607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AB3607"/>
    <w:pPr>
      <w:spacing w:after="100"/>
      <w:ind w:left="17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3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1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2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1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9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21339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45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2035879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4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401115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7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414629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08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96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81168">
          <w:marLeft w:val="0"/>
          <w:marRight w:val="0"/>
          <w:marTop w:val="15"/>
          <w:marBottom w:val="360"/>
          <w:divBdr>
            <w:top w:val="single" w:sz="6" w:space="0" w:color="E1E4E5"/>
            <w:left w:val="single" w:sz="6" w:space="0" w:color="E1E4E5"/>
            <w:bottom w:val="single" w:sz="6" w:space="0" w:color="E1E4E5"/>
            <w:right w:val="single" w:sz="6" w:space="0" w:color="E1E4E5"/>
          </w:divBdr>
          <w:divsChild>
            <w:div w:id="131945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48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9128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31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79610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0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32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6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3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14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7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50995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77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58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6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7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96428">
          <w:marLeft w:val="-225"/>
          <w:marRight w:val="-225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8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561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286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75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52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4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99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82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4280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27522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011239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04087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694565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21776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565917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299003">
          <w:marLeft w:val="56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4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1.emf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hyperlink" Target="http://book.sarov.ru/wp-content/uploads/2018/12/16-molodej-v1-2018-12.pdf" TargetMode="External"/><Relationship Id="rId68" Type="http://schemas.openxmlformats.org/officeDocument/2006/relationships/hyperlink" Target="https://habr.com/ru/post/161205/" TargetMode="External"/><Relationship Id="rId76" Type="http://schemas.openxmlformats.org/officeDocument/2006/relationships/hyperlink" Target="https://blog.paperspace.com/boosting-python-scripts-cython/" TargetMode="External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hyperlink" Target="https://www.yuripetrov.ru/edu/python/ch_05_01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8.emf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jp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hyperlink" Target="https://www.atomic-energy.ru/statements/2011/01/31/18182" TargetMode="External"/><Relationship Id="rId66" Type="http://schemas.openxmlformats.org/officeDocument/2006/relationships/hyperlink" Target="https://coderoad.ru/824234/&#1063;&#1090;&#1086;-&#1090;&#1072;&#1082;&#1086;&#1077;-&#1092;&#1091;&#1085;&#1082;&#1094;&#1080;&#1103;-&#1086;&#1073;&#1088;&#1072;&#1090;&#1085;&#1086;&#1075;&#1086;-&#1074;&#1099;&#1079;&#1086;&#1074;&#1072;" TargetMode="External"/><Relationship Id="rId74" Type="http://schemas.openxmlformats.org/officeDocument/2006/relationships/hyperlink" Target="https://pypi.org/project/py2exe/" TargetMode="External"/><Relationship Id="rId79" Type="http://schemas.openxmlformats.org/officeDocument/2006/relationships/hyperlink" Target="https://docs.python.org/3/c-api/intro.html" TargetMode="External"/><Relationship Id="rId5" Type="http://schemas.openxmlformats.org/officeDocument/2006/relationships/settings" Target="settings.xml"/><Relationship Id="rId61" Type="http://schemas.openxmlformats.org/officeDocument/2006/relationships/hyperlink" Target="http://www.remmag.ru/upload_data/files/2-2014/Sukhoi.pdf" TargetMode="External"/><Relationship Id="rId82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hyperlink" Target="http://www.vniief.ru/resources/2688e480483504bca92fb9049005f695/47_2018.pdf" TargetMode="External"/><Relationship Id="rId65" Type="http://schemas.openxmlformats.org/officeDocument/2006/relationships/hyperlink" Target="http://book.sarov.ru/wp-content/uploads/2020/02/17-molodej-2019-86.pdf" TargetMode="External"/><Relationship Id="rId73" Type="http://schemas.openxmlformats.org/officeDocument/2006/relationships/hyperlink" Target="https://docs.python.org/3/library/distutils.html" TargetMode="External"/><Relationship Id="rId78" Type="http://schemas.openxmlformats.org/officeDocument/2006/relationships/hyperlink" Target="https://pavel-karateev.gitbook.io/intermediate-python/raznoe/python_c_extension" TargetMode="External"/><Relationship Id="rId81" Type="http://schemas.openxmlformats.org/officeDocument/2006/relationships/hyperlink" Target="https://habr.com/ru/post/155467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6.png"/><Relationship Id="rId30" Type="http://schemas.openxmlformats.org/officeDocument/2006/relationships/oleObject" Target="embeddings/oleObject4.bin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s://www.tadviser.ru/index.php/&#1055;&#1088;&#1086;&#1076;&#1091;&#1082;&#1090;:&#1056;&#1060;&#1071;&#1062;-&#1042;&#1053;&#1048;&#1048;&#1069;&#1060;:_&#1055;&#1072;&#1082;&#1077;&#1090;_&#1055;&#1088;&#1086;&#1075;&#1088;&#1072;&#1084;&#1084;_&#1051;&#1086;&#1075;&#1086;&#1089;" TargetMode="External"/><Relationship Id="rId69" Type="http://schemas.openxmlformats.org/officeDocument/2006/relationships/hyperlink" Target="https://ipap.ru/poleznye-stati/4-useful/yazyk-programmirovaniya-python-osobennosti-i-preimushchestva" TargetMode="External"/><Relationship Id="rId77" Type="http://schemas.openxmlformats.org/officeDocument/2006/relationships/hyperlink" Target="https://cython.org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hyperlink" Target="https://otus.ru/nest/post/1107/" TargetMode="External"/><Relationship Id="rId80" Type="http://schemas.openxmlformats.org/officeDocument/2006/relationships/hyperlink" Target="https://www.intuit.ru/studies/courses/49/49/lecture/27082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&#1080;&#1090;&#1086;&#1087;&#1082;.&#1088;&#1092;/wp-content/uploads/2019/04/Doklad-_-Aktualnye-zadachi_Grebennikov.pdf" TargetMode="External"/><Relationship Id="rId67" Type="http://schemas.openxmlformats.org/officeDocument/2006/relationships/hyperlink" Target="http://callbackhell.ru/" TargetMode="External"/><Relationship Id="rId20" Type="http://schemas.openxmlformats.org/officeDocument/2006/relationships/oleObject" Target="embeddings/oleObject2.bin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yperlink" Target="https://www.atomic-energy.ru/keywords/razvitie-superkompyuterov-i-grid-tekhnologii" TargetMode="External"/><Relationship Id="rId70" Type="http://schemas.openxmlformats.org/officeDocument/2006/relationships/hyperlink" Target="https://www.tadviser.ru/index.php/&#1057;&#1090;&#1072;&#1090;&#1100;&#1103;:&#1056;&#1077;&#1081;&#1090;&#1080;&#1085;&#1075;_&#1074;&#1086;&#1089;&#1090;&#1088;&#1077;&#1073;&#1086;&#1074;&#1072;&#1085;&#1085;&#1086;&#1089;&#1090;&#1080;_&#1103;&#1079;&#1099;&#1082;&#1086;&#1074;_&#1087;&#1088;&#1086;&#1075;&#1088;&#1072;&#1084;&#1084;&#1080;&#1088;&#1086;&#1074;&#1072;&#1085;&#1080;&#1103;%232018" TargetMode="External"/><Relationship Id="rId75" Type="http://schemas.openxmlformats.org/officeDocument/2006/relationships/hyperlink" Target="https://cython.readthedocs.io/en/latest/" TargetMode="External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hyperlink" Target="http://logos.vniief.ru/products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0B07E6-E764-4B93-8F3D-15FD59246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1</Pages>
  <Words>12336</Words>
  <Characters>70316</Characters>
  <Application>Microsoft Office Word</Application>
  <DocSecurity>0</DocSecurity>
  <Lines>585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Холушкин</cp:lastModifiedBy>
  <cp:revision>10</cp:revision>
  <cp:lastPrinted>2020-07-02T11:17:00Z</cp:lastPrinted>
  <dcterms:created xsi:type="dcterms:W3CDTF">2020-06-28T16:46:00Z</dcterms:created>
  <dcterms:modified xsi:type="dcterms:W3CDTF">2020-07-02T11:18:00Z</dcterms:modified>
</cp:coreProperties>
</file>